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6F3CDAD" w14:textId="77777777" w:rsidR="00443FB2" w:rsidRPr="00921315" w:rsidRDefault="00443FB2" w:rsidP="00443FB2">
      <w:pPr>
        <w:tabs>
          <w:tab w:val="left" w:pos="2720"/>
        </w:tabs>
        <w:jc w:val="center"/>
        <w:rPr>
          <w:b/>
          <w:bCs/>
        </w:rPr>
      </w:pPr>
      <w:r w:rsidRPr="00921315">
        <w:rPr>
          <w:b/>
          <w:bCs/>
          <w:noProof/>
          <w:lang w:eastAsia="fr-FR"/>
        </w:rPr>
        <w:drawing>
          <wp:inline distT="0" distB="0" distL="0" distR="0" wp14:anchorId="122641B6" wp14:editId="7E41A12D">
            <wp:extent cx="4170063" cy="594265"/>
            <wp:effectExtent l="0" t="0" r="1905" b="0"/>
            <wp:docPr id="27" name="Imag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Logo-EPMI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796" b="19881"/>
                    <a:stretch/>
                  </pic:blipFill>
                  <pic:spPr bwMode="auto">
                    <a:xfrm>
                      <a:off x="0" y="0"/>
                      <a:ext cx="4170063" cy="5942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E518C3" w14:textId="77777777" w:rsidR="00443FB2" w:rsidRDefault="00443FB2" w:rsidP="00443FB2"/>
    <w:p w14:paraId="3A7088C4" w14:textId="0E1B2EF5" w:rsidR="00443FB2" w:rsidRDefault="00443FB2" w:rsidP="00443FB2">
      <w:pPr>
        <w:pStyle w:val="Titre"/>
        <w:jc w:val="center"/>
      </w:pPr>
      <w:r>
        <w:t>BASES de données</w:t>
      </w:r>
    </w:p>
    <w:p w14:paraId="5200CBDD" w14:textId="028C5CEA" w:rsidR="000C5C8F" w:rsidRPr="000C5C8F" w:rsidRDefault="000C5C8F" w:rsidP="000C5C8F">
      <w:pPr>
        <w:jc w:val="center"/>
      </w:pPr>
      <w:r>
        <w:t>TD1 bases et tables</w:t>
      </w:r>
    </w:p>
    <w:p w14:paraId="45420455" w14:textId="77777777" w:rsidR="000C1787" w:rsidRDefault="000C1787" w:rsidP="000C1787"/>
    <w:p w14:paraId="588708C5" w14:textId="77777777" w:rsidR="000C1787" w:rsidRPr="000C1787" w:rsidRDefault="000C1787" w:rsidP="000C1787"/>
    <w:p w14:paraId="2430E5B5" w14:textId="77777777" w:rsidR="000C1787" w:rsidRDefault="000C1787" w:rsidP="000C1787">
      <w:hyperlink r:id="rId9" w:anchor="1-11801_concepts-de-base" w:history="1">
        <w:r w:rsidRPr="009A37AB">
          <w:rPr>
            <w:rStyle w:val="Lienhypertexte"/>
          </w:rPr>
          <w:t>https://zestedesavoir.com/tutoriels/730/administrez-vos-bases-de-donnees-avec-mysql/948_mysql-et-les-bases-du-langage-sql/3925_introduction/#1-11801_concepts-de-base</w:t>
        </w:r>
      </w:hyperlink>
      <w:r>
        <w:t xml:space="preserve"> </w:t>
      </w:r>
    </w:p>
    <w:p w14:paraId="37C1E311" w14:textId="77777777" w:rsidR="000C1787" w:rsidRPr="000C1787" w:rsidRDefault="000C1787" w:rsidP="000C1787"/>
    <w:p w14:paraId="3E300675" w14:textId="77777777" w:rsidR="00443FB2" w:rsidRDefault="00443FB2">
      <w:r>
        <w:br w:type="page"/>
      </w:r>
    </w:p>
    <w:p w14:paraId="1F3DC086" w14:textId="6083C6DA" w:rsidR="00443FB2" w:rsidRDefault="00443FB2" w:rsidP="00443FB2">
      <w:pPr>
        <w:pStyle w:val="Titre1"/>
      </w:pPr>
      <w:r>
        <w:lastRenderedPageBreak/>
        <w:t>Introduction</w:t>
      </w:r>
    </w:p>
    <w:p w14:paraId="025E6E31" w14:textId="542B4EC0" w:rsidR="000C1787" w:rsidRPr="000C1787" w:rsidRDefault="000C1787" w:rsidP="000C1787">
      <w:pPr>
        <w:pStyle w:val="Titre2"/>
      </w:pPr>
      <w:r>
        <w:t>Problématique</w:t>
      </w:r>
    </w:p>
    <w:p w14:paraId="45C04932" w14:textId="78B1CF54" w:rsidR="00443FB2" w:rsidRPr="00443FB2" w:rsidRDefault="00443FB2" w:rsidP="00443FB2">
      <w:r>
        <w:t>Exemple 1 : lecture de données de capteurs Lora</w:t>
      </w:r>
    </w:p>
    <w:p w14:paraId="3D6BAC63" w14:textId="5F4CB108" w:rsidR="00443FB2" w:rsidRDefault="00443FB2" w:rsidP="00443FB2">
      <w:r>
        <w:rPr>
          <w:noProof/>
        </w:rPr>
        <w:drawing>
          <wp:inline distT="0" distB="0" distL="0" distR="0" wp14:anchorId="11E0EFD6" wp14:editId="5796FEB4">
            <wp:extent cx="4313897" cy="2482133"/>
            <wp:effectExtent l="0" t="0" r="0" b="0"/>
            <wp:docPr id="916271123" name="Image 1" descr="Une image contenant texte, capture d’écran, conception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6271123" name="Image 1" descr="Une image contenant texte, capture d’écran, conception&#10;&#10;Le contenu généré par l’IA peut être incorrect.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24249" cy="2488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00209" w14:textId="1F259F64" w:rsidR="00443FB2" w:rsidRDefault="00443FB2" w:rsidP="00443FB2">
      <w:r>
        <w:rPr>
          <w:noProof/>
        </w:rPr>
        <w:drawing>
          <wp:anchor distT="0" distB="0" distL="114300" distR="114300" simplePos="0" relativeHeight="251664384" behindDoc="0" locked="0" layoutInCell="1" allowOverlap="1" wp14:anchorId="3254D11D" wp14:editId="35B34BD6">
            <wp:simplePos x="0" y="0"/>
            <wp:positionH relativeFrom="column">
              <wp:posOffset>3871595</wp:posOffset>
            </wp:positionH>
            <wp:positionV relativeFrom="paragraph">
              <wp:posOffset>222885</wp:posOffset>
            </wp:positionV>
            <wp:extent cx="4105275" cy="619125"/>
            <wp:effectExtent l="0" t="9525" r="0" b="0"/>
            <wp:wrapThrough wrapText="bothSides">
              <wp:wrapPolygon edited="0">
                <wp:start x="21650" y="332"/>
                <wp:lineTo x="100" y="332"/>
                <wp:lineTo x="100" y="20935"/>
                <wp:lineTo x="21650" y="20935"/>
                <wp:lineTo x="21650" y="332"/>
              </wp:wrapPolygon>
            </wp:wrapThrough>
            <wp:docPr id="522235705" name="Image 1" descr="Une image contenant conduir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2235705" name="Image 1" descr="Une image contenant conduire&#10;&#10;Le contenu généré par l’IA peut être incorrect.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4105275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Exemple 2 : Mesures de consommation + domotique (box home assistant)</w:t>
      </w:r>
    </w:p>
    <w:p w14:paraId="48959E11" w14:textId="2E57658D" w:rsidR="00443FB2" w:rsidRPr="00443FB2" w:rsidRDefault="00443FB2" w:rsidP="00443FB2">
      <w:pPr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9DFB114" wp14:editId="11B55C58">
                <wp:simplePos x="0" y="0"/>
                <wp:positionH relativeFrom="column">
                  <wp:posOffset>5439622</wp:posOffset>
                </wp:positionH>
                <wp:positionV relativeFrom="paragraph">
                  <wp:posOffset>25612</wp:posOffset>
                </wp:positionV>
                <wp:extent cx="203200" cy="465666"/>
                <wp:effectExtent l="38100" t="38100" r="63500" b="48895"/>
                <wp:wrapNone/>
                <wp:docPr id="1385335158" name="Connecteur droit avec flèch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3200" cy="465666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5BE1F17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11" o:spid="_x0000_s1026" type="#_x0000_t32" style="position:absolute;margin-left:428.3pt;margin-top:2pt;width:16pt;height:36.65pt;flip:y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" strokecolor="#156082 [3204]" strokeweight=".5pt">
                <v:stroke startarrow="block" endarrow="block" joinstyle="miter"/>
              </v:shape>
            </w:pict>
          </mc:Fallback>
        </mc:AlternateContent>
      </w:r>
      <w:r w:rsidRPr="00443FB2">
        <w:rPr>
          <w:b/>
          <w:bCs/>
        </w:rPr>
        <w:t>Home Assistant Green</w:t>
      </w:r>
      <w:r>
        <w:rPr>
          <w:b/>
          <w:bCs/>
        </w:rPr>
        <w:t xml:space="preserve">, </w:t>
      </w:r>
      <w:proofErr w:type="spellStart"/>
      <w:r>
        <w:rPr>
          <w:b/>
          <w:bCs/>
        </w:rPr>
        <w:t>raspberry</w:t>
      </w:r>
      <w:proofErr w:type="spellEnd"/>
      <w:r>
        <w:rPr>
          <w:b/>
          <w:bCs/>
        </w:rPr>
        <w:t xml:space="preserve"> pi, mini pc, </w:t>
      </w:r>
      <w:proofErr w:type="spellStart"/>
      <w:r>
        <w:rPr>
          <w:b/>
          <w:bCs/>
        </w:rPr>
        <w:t>freebox</w:t>
      </w:r>
      <w:proofErr w:type="spellEnd"/>
      <w:r>
        <w:rPr>
          <w:b/>
          <w:bCs/>
        </w:rPr>
        <w:t>, NAS Synology,…</w:t>
      </w:r>
    </w:p>
    <w:p w14:paraId="0C07DD6B" w14:textId="19362029" w:rsidR="00443FB2" w:rsidRDefault="00443FB2" w:rsidP="00443FB2"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C7C7C91" wp14:editId="5AEDCBCA">
                <wp:simplePos x="0" y="0"/>
                <wp:positionH relativeFrom="column">
                  <wp:posOffset>3289088</wp:posOffset>
                </wp:positionH>
                <wp:positionV relativeFrom="paragraph">
                  <wp:posOffset>773430</wp:posOffset>
                </wp:positionV>
                <wp:extent cx="313267" cy="8467"/>
                <wp:effectExtent l="38100" t="76200" r="29845" b="86995"/>
                <wp:wrapNone/>
                <wp:docPr id="1162471881" name="Connecteur droit avec flèch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13267" cy="8467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D808E4A" id="Connecteur droit avec flèche 12" o:spid="_x0000_s1026" type="#_x0000_t32" style="position:absolute;margin-left:259pt;margin-top:60.9pt;width:24.65pt;height:.65pt;flip:x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" strokecolor="#156082 [3204]" strokeweight=".5pt">
                <v:stroke startarrow="block"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AEF94FE" wp14:editId="187E924E">
                <wp:simplePos x="0" y="0"/>
                <wp:positionH relativeFrom="column">
                  <wp:posOffset>3653155</wp:posOffset>
                </wp:positionH>
                <wp:positionV relativeFrom="paragraph">
                  <wp:posOffset>324485</wp:posOffset>
                </wp:positionV>
                <wp:extent cx="1710267" cy="973666"/>
                <wp:effectExtent l="0" t="0" r="23495" b="17145"/>
                <wp:wrapNone/>
                <wp:docPr id="1713634300" name="Zone de text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10267" cy="97366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EE0000"/>
                          </a:solidFill>
                        </a:ln>
                      </wps:spPr>
                      <wps:txbx>
                        <w:txbxContent>
                          <w:p w14:paraId="1B32FCA9" w14:textId="48DC1B5D" w:rsidR="00443FB2" w:rsidRDefault="00443FB2">
                            <w:r>
                              <w:t>EnOcean, zigbee, matter, zwave,433Mhz, Wifi, bluetooth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3AEF94FE" id="_x0000_t202" coordsize="21600,21600" o:spt="202" path="m,l,21600r21600,l21600,xe">
                <v:stroke joinstyle="miter"/>
                <v:path gradientshapeok="t" o:connecttype="rect"/>
              </v:shapetype>
              <v:shape id="Zone de texte 10" o:spid="_x0000_s1026" type="#_x0000_t202" style="position:absolute;margin-left:287.65pt;margin-top:25.55pt;width:134.65pt;height:76.65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" fillcolor="white [3201]" strokecolor="#e00" strokeweight=".5pt">
                <v:textbox>
                  <w:txbxContent>
                    <w:p w14:paraId="1B32FCA9" w14:textId="48DC1B5D" w:rsidR="00443FB2" w:rsidRDefault="00443FB2">
                      <w:proofErr w:type="spellStart"/>
                      <w:r>
                        <w:t>EnOcean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zigbee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matter</w:t>
                      </w:r>
                      <w:proofErr w:type="spellEnd"/>
                      <w:r>
                        <w:t xml:space="preserve">, zwave,433Mhz, Wifi, </w:t>
                      </w:r>
                      <w:proofErr w:type="spellStart"/>
                      <w:r>
                        <w:t>bluetooth</w:t>
                      </w:r>
                      <w:proofErr w:type="spellEnd"/>
                      <w:r>
                        <w:t>…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2EBC59E2" wp14:editId="1A13EDFF">
            <wp:extent cx="3199554" cy="1682944"/>
            <wp:effectExtent l="0" t="0" r="1270" b="0"/>
            <wp:docPr id="827756484" name="Image 9" descr="Une image contenant Appareils électroniques, texte, Appareil électroniqu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7756484" name="Image 9" descr="Une image contenant Appareils électroniques, texte, Appareil électronique&#10;&#10;Le contenu généré par l’IA peut être incorrect.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462" cy="1689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53201D" w14:textId="42DB29B7" w:rsidR="00443FB2" w:rsidRDefault="00443FB2" w:rsidP="00443FB2">
      <w:r>
        <w:t>Exemple 3 : gestion des données onduleurs solaires</w:t>
      </w:r>
    </w:p>
    <w:p w14:paraId="750A5A74" w14:textId="306EB2FE" w:rsidR="00443FB2" w:rsidRDefault="00443FB2"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7F3BA1A" wp14:editId="168DF45A">
                <wp:simplePos x="0" y="0"/>
                <wp:positionH relativeFrom="column">
                  <wp:posOffset>3915622</wp:posOffset>
                </wp:positionH>
                <wp:positionV relativeFrom="paragraph">
                  <wp:posOffset>2564977</wp:posOffset>
                </wp:positionV>
                <wp:extent cx="914400" cy="575733"/>
                <wp:effectExtent l="0" t="0" r="19050" b="15240"/>
                <wp:wrapNone/>
                <wp:docPr id="254677613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75733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951E30B" w14:textId="295102E6" w:rsidR="00443FB2" w:rsidRDefault="00443FB2" w:rsidP="00443FB2">
                            <w:pPr>
                              <w:jc w:val="center"/>
                            </w:pPr>
                            <w:r>
                              <w:t>Data logg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F3BA1A" id="Rectangle 14" o:spid="_x0000_s1027" style="position:absolute;margin-left:308.3pt;margin-top:201.95pt;width:1in;height:45.35pt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" fillcolor="#156082 [3204]" strokecolor="#030e13 [484]" strokeweight="1pt">
                <v:textbox>
                  <w:txbxContent>
                    <w:p w14:paraId="2951E30B" w14:textId="295102E6" w:rsidR="00443FB2" w:rsidRDefault="00443FB2" w:rsidP="00443FB2">
                      <w:pPr>
                        <w:jc w:val="center"/>
                      </w:pPr>
                      <w:r>
                        <w:t>Data logg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C1E5A2B" wp14:editId="5EA08AF7">
                <wp:simplePos x="0" y="0"/>
                <wp:positionH relativeFrom="column">
                  <wp:posOffset>3821641</wp:posOffset>
                </wp:positionH>
                <wp:positionV relativeFrom="paragraph">
                  <wp:posOffset>1747308</wp:posOffset>
                </wp:positionV>
                <wp:extent cx="1294977" cy="634577"/>
                <wp:effectExtent l="0" t="0" r="19685" b="13335"/>
                <wp:wrapNone/>
                <wp:docPr id="164308024" name="Zone de text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94977" cy="63457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CC0B260" w14:textId="27B51B62" w:rsidR="00443FB2" w:rsidRDefault="00443FB2">
                            <w:r>
                              <w:t xml:space="preserve">Modbus, </w:t>
                            </w:r>
                            <w:r>
                              <w:t>modbus/tcp, mqtt, Rest API, 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1E5A2B" id="Zone de texte 16" o:spid="_x0000_s1028" type="#_x0000_t202" style="position:absolute;margin-left:300.9pt;margin-top:137.6pt;width:101.95pt;height:49.9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" fillcolor="white [3201]" strokeweight=".5pt">
                <v:textbox>
                  <w:txbxContent>
                    <w:p w14:paraId="5CC0B260" w14:textId="27B51B62" w:rsidR="00443FB2" w:rsidRDefault="00443FB2">
                      <w:r>
                        <w:t xml:space="preserve">Modbus, </w:t>
                      </w:r>
                      <w:proofErr w:type="spellStart"/>
                      <w:r>
                        <w:t>modbus</w:t>
                      </w:r>
                      <w:proofErr w:type="spellEnd"/>
                      <w:r>
                        <w:t>/</w:t>
                      </w:r>
                      <w:proofErr w:type="spellStart"/>
                      <w:r>
                        <w:t>tcp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mqtt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Rest</w:t>
                      </w:r>
                      <w:proofErr w:type="spellEnd"/>
                      <w:r>
                        <w:t xml:space="preserve"> API, …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F6A2082" wp14:editId="47DD2BA3">
                <wp:simplePos x="0" y="0"/>
                <wp:positionH relativeFrom="column">
                  <wp:posOffset>3424131</wp:posOffset>
                </wp:positionH>
                <wp:positionV relativeFrom="paragraph">
                  <wp:posOffset>2450465</wp:posOffset>
                </wp:positionV>
                <wp:extent cx="482600" cy="296334"/>
                <wp:effectExtent l="38100" t="38100" r="69850" b="66040"/>
                <wp:wrapNone/>
                <wp:docPr id="1678570820" name="Connecteur droit avec flèch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82600" cy="296334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72C86C6" id="Connecteur droit avec flèche 15" o:spid="_x0000_s1026" type="#_x0000_t32" style="position:absolute;margin-left:269.6pt;margin-top:192.95pt;width:38pt;height:23.3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" strokecolor="#156082 [3204]" strokeweight=".5pt">
                <v:stroke startarrow="block" endarrow="block" joinstyle="miter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01231D2" wp14:editId="22FC7353">
            <wp:extent cx="4672293" cy="3269998"/>
            <wp:effectExtent l="0" t="0" r="0" b="6985"/>
            <wp:docPr id="346562159" name="Image 13" descr="Une image contenant texte, diagramme, Plan, Dessin techniqu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6562159" name="Image 13" descr="Une image contenant texte, diagramme, Plan, Dessin technique&#10;&#10;Le contenu généré par l’IA peut être incorrect.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227" cy="327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page"/>
      </w:r>
    </w:p>
    <w:p w14:paraId="14081206" w14:textId="39CC7DFE" w:rsidR="00443FB2" w:rsidRPr="00443FB2" w:rsidRDefault="00443FB2" w:rsidP="00443FB2">
      <w:pPr>
        <w:rPr>
          <w:b/>
          <w:bCs/>
        </w:rPr>
      </w:pPr>
      <w:r w:rsidRPr="00443FB2">
        <w:rPr>
          <w:b/>
          <w:bCs/>
        </w:rPr>
        <w:t>Question : comment enregistrer des données terrain ?</w:t>
      </w:r>
    </w:p>
    <w:p w14:paraId="4CCB22BB" w14:textId="05A53986" w:rsidR="00443FB2" w:rsidRDefault="00443FB2" w:rsidP="006C1CE7">
      <w:pPr>
        <w:pStyle w:val="Paragraphedeliste"/>
        <w:numPr>
          <w:ilvl w:val="0"/>
          <w:numId w:val="15"/>
        </w:numPr>
      </w:pPr>
      <w:r>
        <w:t>utilisation de fichiers csv</w:t>
      </w:r>
    </w:p>
    <w:p w14:paraId="7D3A6DEE" w14:textId="465C6356" w:rsidR="00443FB2" w:rsidRDefault="00443FB2" w:rsidP="006C1CE7">
      <w:pPr>
        <w:pStyle w:val="Paragraphedeliste"/>
        <w:numPr>
          <w:ilvl w:val="0"/>
          <w:numId w:val="15"/>
        </w:numPr>
      </w:pPr>
      <w:r>
        <w:t>utilisation de fichier</w:t>
      </w:r>
      <w:r w:rsidR="006C1CE7">
        <w:t>s</w:t>
      </w:r>
      <w:r>
        <w:t xml:space="preserve"> </w:t>
      </w:r>
      <w:proofErr w:type="spellStart"/>
      <w:r>
        <w:t>excel</w:t>
      </w:r>
      <w:proofErr w:type="spellEnd"/>
    </w:p>
    <w:p w14:paraId="74FEE700" w14:textId="23CB3927" w:rsidR="00443FB2" w:rsidRDefault="00443FB2" w:rsidP="006C1CE7">
      <w:pPr>
        <w:pStyle w:val="Paragraphedeliste"/>
        <w:numPr>
          <w:ilvl w:val="0"/>
          <w:numId w:val="15"/>
        </w:numPr>
      </w:pPr>
      <w:r>
        <w:t>utilisation de bases de données</w:t>
      </w:r>
    </w:p>
    <w:p w14:paraId="67B42237" w14:textId="77777777" w:rsidR="00443FB2" w:rsidRPr="000C1787" w:rsidRDefault="00443FB2" w:rsidP="00443FB2">
      <w:pPr>
        <w:rPr>
          <w:b/>
          <w:bCs/>
        </w:rPr>
      </w:pPr>
      <w:r w:rsidRPr="000C1787">
        <w:rPr>
          <w:b/>
          <w:bCs/>
        </w:rPr>
        <w:t xml:space="preserve">Avantages de la solution 3 : </w:t>
      </w:r>
    </w:p>
    <w:p w14:paraId="6F73453F" w14:textId="24AAD3AB" w:rsidR="00443FB2" w:rsidRDefault="00443FB2" w:rsidP="000C1787">
      <w:pPr>
        <w:pStyle w:val="Paragraphedeliste"/>
        <w:numPr>
          <w:ilvl w:val="0"/>
          <w:numId w:val="3"/>
        </w:numPr>
      </w:pPr>
      <w:r>
        <w:t>Séparation entre donn</w:t>
      </w:r>
      <w:r w:rsidR="000C1787">
        <w:t>é</w:t>
      </w:r>
      <w:r>
        <w:t>es et requ</w:t>
      </w:r>
      <w:r w:rsidR="007344A4">
        <w:t>ê</w:t>
      </w:r>
      <w:r>
        <w:t>tes.</w:t>
      </w:r>
    </w:p>
    <w:p w14:paraId="3434652B" w14:textId="0D258C2B" w:rsidR="00443FB2" w:rsidRDefault="00443FB2" w:rsidP="000C1787">
      <w:pPr>
        <w:pStyle w:val="Paragraphedeliste"/>
        <w:numPr>
          <w:ilvl w:val="0"/>
          <w:numId w:val="3"/>
        </w:numPr>
      </w:pPr>
      <w:r>
        <w:t xml:space="preserve">Mise </w:t>
      </w:r>
      <w:r w:rsidR="000C5C8F">
        <w:t>à</w:t>
      </w:r>
      <w:r>
        <w:t xml:space="preserve"> disposition des donn</w:t>
      </w:r>
      <w:r w:rsidR="000C1787">
        <w:t>é</w:t>
      </w:r>
      <w:r>
        <w:t xml:space="preserve">es pour consultation, saisie ou mise </w:t>
      </w:r>
      <w:r w:rsidR="000C5C8F">
        <w:t>à</w:t>
      </w:r>
      <w:r>
        <w:t xml:space="preserve"> jour.</w:t>
      </w:r>
    </w:p>
    <w:p w14:paraId="5919F005" w14:textId="5571E47C" w:rsidR="00443FB2" w:rsidRDefault="00443FB2" w:rsidP="000C1787">
      <w:pPr>
        <w:pStyle w:val="Paragraphedeliste"/>
        <w:numPr>
          <w:ilvl w:val="0"/>
          <w:numId w:val="3"/>
        </w:numPr>
      </w:pPr>
      <w:r>
        <w:t>Utilisation possible de requ</w:t>
      </w:r>
      <w:r w:rsidR="007344A4">
        <w:t>ê</w:t>
      </w:r>
      <w:r>
        <w:t>tes (tr</w:t>
      </w:r>
      <w:r w:rsidR="000C5C8F">
        <w:t>è</w:t>
      </w:r>
      <w:r>
        <w:t>s) complexes.</w:t>
      </w:r>
    </w:p>
    <w:p w14:paraId="5319E202" w14:textId="1E5874B2" w:rsidR="00443FB2" w:rsidRDefault="00443FB2" w:rsidP="000C1787">
      <w:pPr>
        <w:pStyle w:val="Paragraphedeliste"/>
        <w:numPr>
          <w:ilvl w:val="0"/>
          <w:numId w:val="3"/>
        </w:numPr>
      </w:pPr>
      <w:r>
        <w:t>Gestion des droits des utilisateurs (multi-utilisateurs).</w:t>
      </w:r>
    </w:p>
    <w:p w14:paraId="24E3C0EE" w14:textId="7F35CC53" w:rsidR="00443FB2" w:rsidRDefault="00443FB2" w:rsidP="000C1787">
      <w:pPr>
        <w:pStyle w:val="Paragraphedeliste"/>
        <w:numPr>
          <w:ilvl w:val="0"/>
          <w:numId w:val="3"/>
        </w:numPr>
      </w:pPr>
      <w:r>
        <w:t>Robustesse des donn</w:t>
      </w:r>
      <w:r w:rsidR="000C1787">
        <w:t>é</w:t>
      </w:r>
      <w:r>
        <w:t>es.</w:t>
      </w:r>
    </w:p>
    <w:p w14:paraId="07F0C3E0" w14:textId="77777777" w:rsidR="00CA4634" w:rsidRDefault="00CA4634" w:rsidP="00CA4634"/>
    <w:p w14:paraId="3065EDF8" w14:textId="77777777" w:rsidR="000C1787" w:rsidRDefault="000C1787" w:rsidP="000C1787">
      <w:pPr>
        <w:pStyle w:val="Titre2"/>
      </w:pPr>
      <w:r>
        <w:t>Les bases de données et leur utilisation (SGBD)</w:t>
      </w:r>
    </w:p>
    <w:p w14:paraId="633D2FC6" w14:textId="4A696A22" w:rsidR="000C1787" w:rsidRDefault="000C1787" w:rsidP="000C1787">
      <w:r>
        <w:t>Une SGBD signifie ”Syst</w:t>
      </w:r>
      <w:r w:rsidR="000C5C8F">
        <w:t>è</w:t>
      </w:r>
      <w:r>
        <w:t>me de Gestion de Bases de Donn</w:t>
      </w:r>
      <w:r w:rsidR="000C5C8F">
        <w:t>é</w:t>
      </w:r>
      <w:r>
        <w:t>es”. C’est un ensemble d’outils logiciels permettant d’ins</w:t>
      </w:r>
      <w:r w:rsidR="000C5C8F">
        <w:t>é</w:t>
      </w:r>
      <w:r>
        <w:t>rer, de modifier et de rechercher efficacement des donn</w:t>
      </w:r>
      <w:r w:rsidR="000C5C8F">
        <w:t>é</w:t>
      </w:r>
      <w:r>
        <w:t>es sp</w:t>
      </w:r>
      <w:r w:rsidR="000C5C8F">
        <w:t>é</w:t>
      </w:r>
      <w:r>
        <w:t>cifiques dans une grande masse d’informations partag</w:t>
      </w:r>
      <w:r w:rsidR="000C5C8F">
        <w:t>é</w:t>
      </w:r>
      <w:r>
        <w:t>e. Les fonctions d’une SGBD sont multiples comme d</w:t>
      </w:r>
      <w:r w:rsidR="000C5C8F">
        <w:t>é</w:t>
      </w:r>
      <w:r>
        <w:t>crire les donn</w:t>
      </w:r>
      <w:r w:rsidR="000C5C8F">
        <w:t>é</w:t>
      </w:r>
      <w:r>
        <w:t xml:space="preserve">es des bases, construire les bases, interroger les bases, mettre </w:t>
      </w:r>
      <w:r w:rsidR="000C5C8F">
        <w:t>à</w:t>
      </w:r>
      <w:r>
        <w:t xml:space="preserve"> jour les bases, transformer les repr</w:t>
      </w:r>
      <w:r w:rsidR="000C5C8F">
        <w:t>é</w:t>
      </w:r>
      <w:r>
        <w:t>sentations des donn</w:t>
      </w:r>
      <w:r w:rsidR="000C5C8F">
        <w:t>é</w:t>
      </w:r>
      <w:r>
        <w:t>es, assurer les contr</w:t>
      </w:r>
      <w:r w:rsidR="000C5C8F">
        <w:t>ô</w:t>
      </w:r>
      <w:r>
        <w:t>les d’int</w:t>
      </w:r>
      <w:r w:rsidR="000C5C8F">
        <w:t>é</w:t>
      </w:r>
      <w:r>
        <w:t>grit</w:t>
      </w:r>
      <w:r w:rsidR="000C5C8F">
        <w:t>é</w:t>
      </w:r>
      <w:r>
        <w:t xml:space="preserve">, assurer les </w:t>
      </w:r>
      <w:proofErr w:type="spellStart"/>
      <w:r>
        <w:t>contrˆoles</w:t>
      </w:r>
      <w:proofErr w:type="spellEnd"/>
      <w:r>
        <w:t xml:space="preserve"> de concurrence (multi-utilisateurs, BD r</w:t>
      </w:r>
      <w:r w:rsidR="000C5C8F">
        <w:t>é</w:t>
      </w:r>
      <w:r>
        <w:t>parties...), assurer les contr</w:t>
      </w:r>
      <w:r w:rsidR="000C5C8F">
        <w:t>ô</w:t>
      </w:r>
      <w:r>
        <w:t>les de s</w:t>
      </w:r>
      <w:r w:rsidR="000C5C8F">
        <w:t>é</w:t>
      </w:r>
      <w:r>
        <w:t>curit</w:t>
      </w:r>
      <w:r w:rsidR="000C5C8F">
        <w:t>é</w:t>
      </w:r>
      <w:r>
        <w:t>, g</w:t>
      </w:r>
      <w:r w:rsidR="000C5C8F">
        <w:t>é</w:t>
      </w:r>
      <w:r>
        <w:t>rer des masses importantes de donn</w:t>
      </w:r>
      <w:r w:rsidR="000C5C8F">
        <w:t>é</w:t>
      </w:r>
      <w:r>
        <w:t>es (Giga-octets).</w:t>
      </w:r>
    </w:p>
    <w:p w14:paraId="49934AD9" w14:textId="7A00FCD8" w:rsidR="000C1787" w:rsidRDefault="000C1787" w:rsidP="000C1787">
      <w:r>
        <w:t>Il existe un grand nombre de bases de données :</w:t>
      </w:r>
    </w:p>
    <w:p w14:paraId="0D7AF77A" w14:textId="26A49334" w:rsidR="000C1787" w:rsidRDefault="000C1787" w:rsidP="000C1787">
      <w:pPr>
        <w:pStyle w:val="Paragraphedeliste"/>
        <w:numPr>
          <w:ilvl w:val="0"/>
          <w:numId w:val="4"/>
        </w:numPr>
      </w:pPr>
      <w:r>
        <w:t>Syst</w:t>
      </w:r>
      <w:r w:rsidR="000C5C8F">
        <w:t>è</w:t>
      </w:r>
      <w:r>
        <w:t>me propri</w:t>
      </w:r>
      <w:r w:rsidR="000C5C8F">
        <w:t>é</w:t>
      </w:r>
      <w:r>
        <w:t xml:space="preserve">taire : Oracle </w:t>
      </w:r>
      <w:proofErr w:type="spellStart"/>
      <w:r>
        <w:t>Database</w:t>
      </w:r>
      <w:proofErr w:type="spellEnd"/>
      <w:r>
        <w:t>, Microsoft SQL Server...</w:t>
      </w:r>
    </w:p>
    <w:p w14:paraId="4174C93B" w14:textId="039CDAB1" w:rsidR="000C1787" w:rsidRDefault="000C1787" w:rsidP="000C1787">
      <w:pPr>
        <w:pStyle w:val="Paragraphedeliste"/>
        <w:numPr>
          <w:ilvl w:val="0"/>
          <w:numId w:val="4"/>
        </w:numPr>
      </w:pPr>
      <w:r>
        <w:t>Syst</w:t>
      </w:r>
      <w:r w:rsidR="000C5C8F">
        <w:t>è</w:t>
      </w:r>
      <w:r>
        <w:t xml:space="preserve">me libre : MySQL, </w:t>
      </w:r>
      <w:proofErr w:type="spellStart"/>
      <w:r>
        <w:t>MariaDB</w:t>
      </w:r>
      <w:proofErr w:type="spellEnd"/>
      <w:r>
        <w:t>, PostgreSQL...</w:t>
      </w:r>
    </w:p>
    <w:p w14:paraId="3858A1F8" w14:textId="13BD25AF" w:rsidR="000C1787" w:rsidRDefault="000C1787" w:rsidP="000C1787">
      <w:pPr>
        <w:pStyle w:val="Paragraphedeliste"/>
        <w:numPr>
          <w:ilvl w:val="0"/>
          <w:numId w:val="4"/>
        </w:numPr>
      </w:pPr>
      <w:r>
        <w:t>Syst</w:t>
      </w:r>
      <w:r w:rsidR="000C5C8F">
        <w:t>è</w:t>
      </w:r>
      <w:r>
        <w:t>me embarqu</w:t>
      </w:r>
      <w:r w:rsidR="000C5C8F">
        <w:t>é</w:t>
      </w:r>
      <w:r>
        <w:t xml:space="preserve"> : SQLite...</w:t>
      </w:r>
    </w:p>
    <w:p w14:paraId="3B4A7026" w14:textId="0A12FA41" w:rsidR="000C1787" w:rsidRDefault="000C1787" w:rsidP="000C1787">
      <w:pPr>
        <w:pStyle w:val="Paragraphedeliste"/>
        <w:numPr>
          <w:ilvl w:val="0"/>
          <w:numId w:val="4"/>
        </w:numPr>
      </w:pPr>
      <w:r>
        <w:t xml:space="preserve">NoSQL : Cassandra, MongoDB, </w:t>
      </w:r>
      <w:proofErr w:type="spellStart"/>
      <w:r>
        <w:t>influxDB</w:t>
      </w:r>
      <w:proofErr w:type="spellEnd"/>
    </w:p>
    <w:p w14:paraId="6138D692" w14:textId="7F9B3A3A" w:rsidR="000C1787" w:rsidRDefault="000C1787" w:rsidP="000C1787">
      <w:pPr>
        <w:pStyle w:val="Paragraphedeliste"/>
        <w:numPr>
          <w:ilvl w:val="0"/>
          <w:numId w:val="4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2C7D996" wp14:editId="182D83A0">
                <wp:simplePos x="0" y="0"/>
                <wp:positionH relativeFrom="column">
                  <wp:posOffset>5211021</wp:posOffset>
                </wp:positionH>
                <wp:positionV relativeFrom="paragraph">
                  <wp:posOffset>82127</wp:posOffset>
                </wp:positionV>
                <wp:extent cx="1219200" cy="262255"/>
                <wp:effectExtent l="0" t="0" r="19050" b="23495"/>
                <wp:wrapNone/>
                <wp:docPr id="111163002" name="Zone de text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9200" cy="2622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67B727C" w14:textId="10AA2050" w:rsidR="000C1787" w:rsidRDefault="000C1787">
                            <w:r w:rsidRPr="000C1787">
                              <w:t>217.154.16.9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C7D996" id="Zone de texte 19" o:spid="_x0000_s1029" type="#_x0000_t202" style="position:absolute;left:0;text-align:left;margin-left:410.3pt;margin-top:6.45pt;width:96pt;height:20.65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" fillcolor="white [3201]" strokeweight=".5pt">
                <v:textbox>
                  <w:txbxContent>
                    <w:p w14:paraId="567B727C" w14:textId="10AA2050" w:rsidR="000C1787" w:rsidRDefault="000C1787">
                      <w:r w:rsidRPr="000C1787">
                        <w:t>217.154.16.99</w:t>
                      </w:r>
                    </w:p>
                  </w:txbxContent>
                </v:textbox>
              </v:shape>
            </w:pict>
          </mc:Fallback>
        </mc:AlternateContent>
      </w:r>
      <w:r>
        <w:t>Autre syst</w:t>
      </w:r>
      <w:r w:rsidR="000C5C8F">
        <w:t>è</w:t>
      </w:r>
      <w:r>
        <w:t>me : Access, OpenOffice.org Base...</w:t>
      </w:r>
      <w:r>
        <w:cr/>
      </w:r>
    </w:p>
    <w:p w14:paraId="3BC048E0" w14:textId="0969F6DE" w:rsidR="000C1787" w:rsidRPr="006C1CE7" w:rsidRDefault="000C1787" w:rsidP="000C1787">
      <w:pPr>
        <w:rPr>
          <w:b/>
          <w:bCs/>
        </w:rPr>
      </w:pPr>
      <w:r w:rsidRPr="006C1CE7">
        <w:rPr>
          <w:b/>
          <w:bCs/>
        </w:rPr>
        <w:t xml:space="preserve">Architecture d’une base de données : </w:t>
      </w:r>
    </w:p>
    <w:p w14:paraId="6336E791" w14:textId="590E2FD5" w:rsidR="000C1787" w:rsidRDefault="000C1787" w:rsidP="000C1787">
      <w:r>
        <w:rPr>
          <w:noProof/>
        </w:rPr>
        <w:drawing>
          <wp:inline distT="0" distB="0" distL="0" distR="0" wp14:anchorId="36FAC5B1" wp14:editId="104DE0C3">
            <wp:extent cx="6840220" cy="2630170"/>
            <wp:effectExtent l="0" t="0" r="0" b="0"/>
            <wp:docPr id="1677153220" name="Image 1" descr="Une image contenant texte, capture d’écran, Police, lign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7153220" name="Image 1" descr="Une image contenant texte, capture d’écran, Police, ligne&#10;&#10;Le contenu généré par l’IA peut être incorrect.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263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E1E54" w14:textId="77777777" w:rsidR="00CA4634" w:rsidRDefault="00CA4634">
      <w:pPr>
        <w:rPr>
          <w:b/>
          <w:bCs/>
        </w:rPr>
      </w:pPr>
      <w:r>
        <w:rPr>
          <w:b/>
          <w:bCs/>
        </w:rPr>
        <w:br w:type="page"/>
      </w:r>
    </w:p>
    <w:p w14:paraId="46A1324B" w14:textId="1C83728C" w:rsidR="00CA4634" w:rsidRPr="00CA4634" w:rsidRDefault="00CA4634" w:rsidP="000C1787">
      <w:pPr>
        <w:rPr>
          <w:b/>
          <w:bCs/>
        </w:rPr>
      </w:pPr>
      <w:r w:rsidRPr="00CA4634">
        <w:rPr>
          <w:b/>
          <w:bCs/>
        </w:rPr>
        <w:t>Bases de données pour l’embarqué :</w:t>
      </w:r>
    </w:p>
    <w:p w14:paraId="43686412" w14:textId="77777777" w:rsidR="00CA4634" w:rsidRPr="00CA4634" w:rsidRDefault="00CA4634" w:rsidP="00CA4634">
      <w:pPr>
        <w:rPr>
          <w:b/>
          <w:bCs/>
        </w:rPr>
      </w:pPr>
      <w:r w:rsidRPr="00CA4634">
        <w:rPr>
          <w:b/>
          <w:bCs/>
        </w:rPr>
        <w:t>1. SQLite – La base embarquée ultra légère</w:t>
      </w:r>
    </w:p>
    <w:p w14:paraId="16D3EE8B" w14:textId="77777777" w:rsidR="00CA4634" w:rsidRPr="00CA4634" w:rsidRDefault="00CA4634" w:rsidP="00CA4634">
      <w:pPr>
        <w:pStyle w:val="Sansinterligne"/>
        <w:ind w:left="708"/>
      </w:pPr>
      <w:r w:rsidRPr="00CA4634">
        <w:rPr>
          <w:rFonts w:ascii="Segoe UI Emoji" w:hAnsi="Segoe UI Emoji" w:cs="Segoe UI Emoji"/>
        </w:rPr>
        <w:t>🎯</w:t>
      </w:r>
      <w:r w:rsidRPr="00CA4634">
        <w:t xml:space="preserve"> Cas d’usage : capteur de santé stockant localement les données avant synchronisation.</w:t>
      </w:r>
    </w:p>
    <w:p w14:paraId="5B730277" w14:textId="77777777" w:rsidR="00CA4634" w:rsidRPr="00CA4634" w:rsidRDefault="00CA4634" w:rsidP="00CA4634">
      <w:pPr>
        <w:pStyle w:val="Sansinterligne"/>
        <w:ind w:left="708"/>
      </w:pPr>
      <w:r w:rsidRPr="00CA4634">
        <w:rPr>
          <w:rFonts w:ascii="Segoe UI Emoji" w:hAnsi="Segoe UI Emoji" w:cs="Segoe UI Emoji"/>
        </w:rPr>
        <w:t>✅</w:t>
      </w:r>
      <w:r w:rsidRPr="00CA4634">
        <w:t xml:space="preserve"> Avantages :</w:t>
      </w:r>
    </w:p>
    <w:p w14:paraId="6632835E" w14:textId="77777777" w:rsidR="00CA4634" w:rsidRPr="00CA4634" w:rsidRDefault="00CA4634" w:rsidP="00CA4634">
      <w:pPr>
        <w:pStyle w:val="Sansinterligne"/>
        <w:numPr>
          <w:ilvl w:val="0"/>
          <w:numId w:val="11"/>
        </w:numPr>
      </w:pPr>
      <w:r w:rsidRPr="00CA4634">
        <w:t>Idéale pour les objets </w:t>
      </w:r>
      <w:r w:rsidRPr="00CA4634">
        <w:rPr>
          <w:b/>
          <w:bCs/>
        </w:rPr>
        <w:t>sans connexion permanente</w:t>
      </w:r>
      <w:r w:rsidRPr="00CA4634">
        <w:t> (stockage local)</w:t>
      </w:r>
    </w:p>
    <w:p w14:paraId="3AE69BD1" w14:textId="77777777" w:rsidR="00CA4634" w:rsidRPr="00CA4634" w:rsidRDefault="00CA4634" w:rsidP="00CA4634">
      <w:pPr>
        <w:pStyle w:val="Sansinterligne"/>
        <w:numPr>
          <w:ilvl w:val="0"/>
          <w:numId w:val="11"/>
        </w:numPr>
      </w:pPr>
      <w:r w:rsidRPr="00CA4634">
        <w:t>Très faible empreinte mémoire</w:t>
      </w:r>
    </w:p>
    <w:p w14:paraId="3BF485A1" w14:textId="77777777" w:rsidR="00CA4634" w:rsidRPr="00CA4634" w:rsidRDefault="00CA4634" w:rsidP="00CA4634">
      <w:pPr>
        <w:pStyle w:val="Sansinterligne"/>
        <w:numPr>
          <w:ilvl w:val="0"/>
          <w:numId w:val="11"/>
        </w:numPr>
      </w:pPr>
      <w:r w:rsidRPr="00CA4634">
        <w:t>Open source, mature, fiable</w:t>
      </w:r>
    </w:p>
    <w:p w14:paraId="2EB75020" w14:textId="77777777" w:rsidR="00CA4634" w:rsidRPr="00CA4634" w:rsidRDefault="00CA4634" w:rsidP="00CA4634">
      <w:pPr>
        <w:pStyle w:val="Sansinterligne"/>
        <w:ind w:left="708"/>
      </w:pPr>
      <w:r w:rsidRPr="00CA4634">
        <w:rPr>
          <w:rFonts w:ascii="Segoe UI Emoji" w:hAnsi="Segoe UI Emoji" w:cs="Segoe UI Emoji"/>
        </w:rPr>
        <w:t>❌</w:t>
      </w:r>
      <w:r w:rsidRPr="00CA4634">
        <w:t xml:space="preserve"> Limites :</w:t>
      </w:r>
    </w:p>
    <w:p w14:paraId="49899EE9" w14:textId="77777777" w:rsidR="00CA4634" w:rsidRPr="00CA4634" w:rsidRDefault="00CA4634" w:rsidP="00CA4634">
      <w:pPr>
        <w:pStyle w:val="Sansinterligne"/>
        <w:numPr>
          <w:ilvl w:val="0"/>
          <w:numId w:val="12"/>
        </w:numPr>
      </w:pPr>
      <w:r w:rsidRPr="00CA4634">
        <w:t>Pas conçue pour gérer des flux de données continus ou massifs</w:t>
      </w:r>
    </w:p>
    <w:p w14:paraId="3FA22ED4" w14:textId="77777777" w:rsidR="00CA4634" w:rsidRDefault="00CA4634" w:rsidP="00CA4634">
      <w:pPr>
        <w:pStyle w:val="Sansinterligne"/>
        <w:numPr>
          <w:ilvl w:val="0"/>
          <w:numId w:val="12"/>
        </w:numPr>
      </w:pPr>
      <w:r w:rsidRPr="00CA4634">
        <w:t>Pas multi-utilisateur</w:t>
      </w:r>
    </w:p>
    <w:p w14:paraId="6CC83DCC" w14:textId="77777777" w:rsidR="00CA4634" w:rsidRPr="00CA4634" w:rsidRDefault="00CA4634" w:rsidP="00CA4634">
      <w:pPr>
        <w:pStyle w:val="Sansinterligne"/>
      </w:pPr>
    </w:p>
    <w:p w14:paraId="4BEB6138" w14:textId="77777777" w:rsidR="00CA4634" w:rsidRPr="00CA4634" w:rsidRDefault="00CA4634" w:rsidP="00CA4634">
      <w:pPr>
        <w:rPr>
          <w:b/>
          <w:bCs/>
        </w:rPr>
      </w:pPr>
      <w:r w:rsidRPr="00CA4634">
        <w:rPr>
          <w:b/>
          <w:bCs/>
        </w:rPr>
        <w:t>2. </w:t>
      </w:r>
      <w:proofErr w:type="spellStart"/>
      <w:r w:rsidRPr="00CA4634">
        <w:rPr>
          <w:b/>
          <w:bCs/>
        </w:rPr>
        <w:t>InfluxDB</w:t>
      </w:r>
      <w:proofErr w:type="spellEnd"/>
      <w:r w:rsidRPr="00CA4634">
        <w:rPr>
          <w:b/>
          <w:bCs/>
        </w:rPr>
        <w:t> – La reine des séries temporelles</w:t>
      </w:r>
    </w:p>
    <w:p w14:paraId="1FFD71E5" w14:textId="77777777" w:rsidR="00CA4634" w:rsidRPr="00CA4634" w:rsidRDefault="00CA4634" w:rsidP="00CA4634">
      <w:pPr>
        <w:pStyle w:val="Sansinterligne"/>
        <w:ind w:left="708"/>
      </w:pPr>
      <w:r w:rsidRPr="00CA4634">
        <w:rPr>
          <w:rFonts w:ascii="Segoe UI Emoji" w:hAnsi="Segoe UI Emoji" w:cs="Segoe UI Emoji"/>
        </w:rPr>
        <w:t>✅</w:t>
      </w:r>
      <w:r w:rsidRPr="00CA4634">
        <w:t xml:space="preserve"> Avantages :</w:t>
      </w:r>
    </w:p>
    <w:p w14:paraId="59071BC8" w14:textId="77777777" w:rsidR="00CA4634" w:rsidRPr="00CA4634" w:rsidRDefault="00CA4634" w:rsidP="00CA4634">
      <w:pPr>
        <w:pStyle w:val="Sansinterligne"/>
        <w:numPr>
          <w:ilvl w:val="0"/>
          <w:numId w:val="9"/>
        </w:numPr>
      </w:pPr>
      <w:r w:rsidRPr="00CA4634">
        <w:t>Optimisée pour les </w:t>
      </w:r>
      <w:r w:rsidRPr="00CA4634">
        <w:rPr>
          <w:b/>
          <w:bCs/>
        </w:rPr>
        <w:t>données horodatées</w:t>
      </w:r>
    </w:p>
    <w:p w14:paraId="00C1AD57" w14:textId="77777777" w:rsidR="00CA4634" w:rsidRPr="00CA4634" w:rsidRDefault="00CA4634" w:rsidP="00CA4634">
      <w:pPr>
        <w:pStyle w:val="Sansinterligne"/>
        <w:numPr>
          <w:ilvl w:val="0"/>
          <w:numId w:val="9"/>
        </w:numPr>
      </w:pPr>
      <w:r w:rsidRPr="00CA4634">
        <w:t>Très performante sur les lectures de courbes, moyennes, anomalies</w:t>
      </w:r>
    </w:p>
    <w:p w14:paraId="21238261" w14:textId="77777777" w:rsidR="00CA4634" w:rsidRPr="00CA4634" w:rsidRDefault="00CA4634" w:rsidP="00CA4634">
      <w:pPr>
        <w:pStyle w:val="Sansinterligne"/>
        <w:numPr>
          <w:ilvl w:val="0"/>
          <w:numId w:val="9"/>
        </w:numPr>
      </w:pPr>
      <w:r w:rsidRPr="00CA4634">
        <w:t>API conviviale (Flux, REST)</w:t>
      </w:r>
    </w:p>
    <w:p w14:paraId="6A4D7750" w14:textId="77777777" w:rsidR="00CA4634" w:rsidRPr="00CA4634" w:rsidRDefault="00CA4634" w:rsidP="00CA4634">
      <w:pPr>
        <w:pStyle w:val="Sansinterligne"/>
        <w:ind w:left="708"/>
      </w:pPr>
      <w:r w:rsidRPr="00CA4634">
        <w:rPr>
          <w:rFonts w:ascii="Segoe UI Emoji" w:hAnsi="Segoe UI Emoji" w:cs="Segoe UI Emoji"/>
        </w:rPr>
        <w:t>❌</w:t>
      </w:r>
      <w:r w:rsidRPr="00CA4634">
        <w:t xml:space="preserve"> Limites :</w:t>
      </w:r>
    </w:p>
    <w:p w14:paraId="38E7269F" w14:textId="77777777" w:rsidR="00CA4634" w:rsidRPr="00CA4634" w:rsidRDefault="00CA4634" w:rsidP="00CA4634">
      <w:pPr>
        <w:pStyle w:val="Sansinterligne"/>
        <w:numPr>
          <w:ilvl w:val="0"/>
          <w:numId w:val="10"/>
        </w:numPr>
      </w:pPr>
      <w:r w:rsidRPr="00CA4634">
        <w:t>Nécessite des ressources serveur plus importantes</w:t>
      </w:r>
    </w:p>
    <w:p w14:paraId="16C168CC" w14:textId="77777777" w:rsidR="00CA4634" w:rsidRPr="00CA4634" w:rsidRDefault="00CA4634" w:rsidP="00CA4634">
      <w:pPr>
        <w:pStyle w:val="Sansinterligne"/>
        <w:numPr>
          <w:ilvl w:val="0"/>
          <w:numId w:val="10"/>
        </w:numPr>
      </w:pPr>
      <w:r w:rsidRPr="00CA4634">
        <w:t>Moins adaptée à des données relationnelles complexes</w:t>
      </w:r>
    </w:p>
    <w:p w14:paraId="14DE1515" w14:textId="77777777" w:rsidR="00CA4634" w:rsidRDefault="00CA4634" w:rsidP="00CA4634">
      <w:pPr>
        <w:pStyle w:val="Sansinterligne"/>
        <w:ind w:left="708"/>
      </w:pPr>
      <w:r w:rsidRPr="00CA4634">
        <w:rPr>
          <w:rFonts w:ascii="Segoe UI Emoji" w:hAnsi="Segoe UI Emoji" w:cs="Segoe UI Emoji"/>
        </w:rPr>
        <w:t>🎯</w:t>
      </w:r>
      <w:r w:rsidRPr="00CA4634">
        <w:t xml:space="preserve"> Cas d’usage : suivi de constantes physiologiques (SpO2, température) en continu.</w:t>
      </w:r>
    </w:p>
    <w:p w14:paraId="4D90DBE1" w14:textId="77777777" w:rsidR="00CA4634" w:rsidRPr="00CA4634" w:rsidRDefault="00CA4634" w:rsidP="00CA4634">
      <w:pPr>
        <w:pStyle w:val="Sansinterligne"/>
      </w:pPr>
    </w:p>
    <w:p w14:paraId="552F381A" w14:textId="00B9451B" w:rsidR="00CA4634" w:rsidRPr="00CA4634" w:rsidRDefault="00CA4634" w:rsidP="00CA4634">
      <w:pPr>
        <w:rPr>
          <w:b/>
          <w:bCs/>
        </w:rPr>
      </w:pPr>
      <w:r>
        <w:rPr>
          <w:b/>
          <w:bCs/>
        </w:rPr>
        <w:t>3</w:t>
      </w:r>
      <w:r w:rsidRPr="00CA4634">
        <w:rPr>
          <w:b/>
          <w:bCs/>
        </w:rPr>
        <w:t>. </w:t>
      </w:r>
      <w:r>
        <w:rPr>
          <w:b/>
          <w:bCs/>
        </w:rPr>
        <w:t xml:space="preserve">Base de données relationnelle </w:t>
      </w:r>
      <w:proofErr w:type="spellStart"/>
      <w:r>
        <w:rPr>
          <w:b/>
          <w:bCs/>
        </w:rPr>
        <w:t>Mariadb</w:t>
      </w:r>
      <w:proofErr w:type="spellEnd"/>
    </w:p>
    <w:p w14:paraId="18004700" w14:textId="4919740A" w:rsidR="00CA4634" w:rsidRDefault="00CA4634" w:rsidP="00CA4634">
      <w:pPr>
        <w:jc w:val="both"/>
      </w:pPr>
      <w:r w:rsidRPr="00CA4634">
        <w:t>Les </w:t>
      </w:r>
      <w:r w:rsidRPr="00CA4634">
        <w:rPr>
          <w:b/>
          <w:bCs/>
        </w:rPr>
        <w:t>bases de données relationnelles</w:t>
      </w:r>
      <w:r w:rsidRPr="00CA4634">
        <w:t> </w:t>
      </w:r>
      <w:r w:rsidR="000C5C8F">
        <w:t xml:space="preserve"> </w:t>
      </w:r>
      <w:r w:rsidRPr="00CA4634">
        <w:t>(comme </w:t>
      </w:r>
      <w:r w:rsidRPr="00CA4634">
        <w:rPr>
          <w:b/>
          <w:bCs/>
        </w:rPr>
        <w:t>PostgreSQL</w:t>
      </w:r>
      <w:r w:rsidRPr="00CA4634">
        <w:t>, </w:t>
      </w:r>
      <w:r w:rsidRPr="00CA4634">
        <w:rPr>
          <w:b/>
          <w:bCs/>
        </w:rPr>
        <w:t>MySQL</w:t>
      </w:r>
      <w:r w:rsidRPr="00CA4634">
        <w:t> ou </w:t>
      </w:r>
      <w:r w:rsidRPr="00CA4634">
        <w:rPr>
          <w:b/>
          <w:bCs/>
        </w:rPr>
        <w:t>SQL Server</w:t>
      </w:r>
      <w:r w:rsidRPr="00CA4634">
        <w:t>) restent un pilier incontournable dans de nombreux projets IoT, en particulier quand les </w:t>
      </w:r>
      <w:r w:rsidRPr="00CA4634">
        <w:rPr>
          <w:b/>
          <w:bCs/>
        </w:rPr>
        <w:t>données collectées doivent être croisées avec des informations métier structurées</w:t>
      </w:r>
      <w:r w:rsidRPr="00CA4634">
        <w:t> (profil utilisateur, historique de traitement, configuration produit, etc.). Grâce à leur modèle </w:t>
      </w:r>
      <w:r w:rsidRPr="00CA4634">
        <w:rPr>
          <w:b/>
          <w:bCs/>
        </w:rPr>
        <w:t>SQL structuré et normalisé</w:t>
      </w:r>
      <w:r w:rsidRPr="00CA4634">
        <w:t>, elles permettent une </w:t>
      </w:r>
      <w:r w:rsidRPr="00CA4634">
        <w:rPr>
          <w:b/>
          <w:bCs/>
        </w:rPr>
        <w:t>recherche rapide, fiable et cohérente</w:t>
      </w:r>
      <w:r w:rsidRPr="00CA4634">
        <w:t>, idéale pour les tableaux de bord d’analyse, les applications réglementées ou les environnements médicaux. Leur force réside dans leur capacité à maintenir </w:t>
      </w:r>
      <w:r w:rsidRPr="00CA4634">
        <w:rPr>
          <w:b/>
          <w:bCs/>
        </w:rPr>
        <w:t>l’intégrité des données</w:t>
      </w:r>
      <w:r w:rsidRPr="00CA4634">
        <w:t>, ce qui est crucial dans les secteurs sensibles comme la santé ou l’industrie. En revanche, elles sont parfois moins performantes face à des </w:t>
      </w:r>
      <w:r w:rsidRPr="00CA4634">
        <w:rPr>
          <w:b/>
          <w:bCs/>
        </w:rPr>
        <w:t>flux de données massifs et temps réel</w:t>
      </w:r>
      <w:r w:rsidRPr="00CA4634">
        <w:t>, et peuvent nécessiter des ressources serveur importantes ou une architecture de réplication pour garantir la scalabilité.</w:t>
      </w:r>
      <w:r>
        <w:t xml:space="preserve"> </w:t>
      </w:r>
      <w:proofErr w:type="spellStart"/>
      <w:r>
        <w:t>Mariadb</w:t>
      </w:r>
      <w:proofErr w:type="spellEnd"/>
      <w:r>
        <w:t xml:space="preserve">, </w:t>
      </w:r>
      <w:proofErr w:type="spellStart"/>
      <w:r>
        <w:t>mysql</w:t>
      </w:r>
      <w:proofErr w:type="spellEnd"/>
      <w:r>
        <w:t xml:space="preserve"> ou </w:t>
      </w:r>
      <w:proofErr w:type="spellStart"/>
      <w:r>
        <w:t>Posgress</w:t>
      </w:r>
      <w:proofErr w:type="spellEnd"/>
      <w:r>
        <w:t xml:space="preserve"> est utilisé pour Wordpress, </w:t>
      </w:r>
      <w:proofErr w:type="spellStart"/>
      <w:r>
        <w:t>drupal,moodle</w:t>
      </w:r>
      <w:proofErr w:type="spellEnd"/>
      <w:r>
        <w:t xml:space="preserve">, </w:t>
      </w:r>
      <w:proofErr w:type="spellStart"/>
      <w:r>
        <w:t>prestashop</w:t>
      </w:r>
      <w:proofErr w:type="spellEnd"/>
      <w:r>
        <w:t>,,…</w:t>
      </w:r>
    </w:p>
    <w:p w14:paraId="52AAA426" w14:textId="2B9321DE" w:rsidR="00CA4634" w:rsidRDefault="00CA4634" w:rsidP="00CA4634">
      <w:r>
        <w:rPr>
          <w:noProof/>
        </w:rPr>
        <w:drawing>
          <wp:inline distT="0" distB="0" distL="0" distR="0" wp14:anchorId="31D05048" wp14:editId="0322D2C0">
            <wp:extent cx="5774266" cy="3338146"/>
            <wp:effectExtent l="0" t="0" r="0" b="0"/>
            <wp:docPr id="1224201896" name="Image 24" descr="Une image contenant texte, capture d’écran, conception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4201896" name="Image 24" descr="Une image contenant texte, capture d’écran, conception&#10;&#10;Le contenu généré par l’IA peut être incorrect.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6875" cy="3351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436F10" w14:textId="25564BEB" w:rsidR="00CA4634" w:rsidRPr="00CA4634" w:rsidRDefault="00CA4634" w:rsidP="00CA4634">
      <w:pPr>
        <w:rPr>
          <w:b/>
          <w:bCs/>
        </w:rPr>
      </w:pPr>
      <w:r>
        <w:rPr>
          <w:b/>
          <w:bCs/>
        </w:rPr>
        <w:t>4</w:t>
      </w:r>
      <w:r w:rsidRPr="00CA4634">
        <w:rPr>
          <w:b/>
          <w:bCs/>
        </w:rPr>
        <w:t xml:space="preserve">. AWS </w:t>
      </w:r>
      <w:proofErr w:type="spellStart"/>
      <w:r w:rsidRPr="00CA4634">
        <w:rPr>
          <w:b/>
          <w:bCs/>
        </w:rPr>
        <w:t>Timestream</w:t>
      </w:r>
      <w:proofErr w:type="spellEnd"/>
      <w:r w:rsidRPr="00CA4634">
        <w:rPr>
          <w:b/>
          <w:bCs/>
        </w:rPr>
        <w:t xml:space="preserve"> / Azure IoT Hub / Google Cloud IoT Core</w:t>
      </w:r>
    </w:p>
    <w:p w14:paraId="0F08762F" w14:textId="77777777" w:rsidR="00CA4634" w:rsidRPr="00CA4634" w:rsidRDefault="00CA4634" w:rsidP="00CA4634">
      <w:pPr>
        <w:pStyle w:val="Sansinterligne"/>
        <w:ind w:left="708"/>
      </w:pPr>
      <w:r w:rsidRPr="00CA4634">
        <w:rPr>
          <w:rFonts w:ascii="Segoe UI Emoji" w:hAnsi="Segoe UI Emoji" w:cs="Segoe UI Emoji"/>
        </w:rPr>
        <w:t>✅</w:t>
      </w:r>
      <w:r w:rsidRPr="00CA4634">
        <w:t xml:space="preserve"> Avantages :</w:t>
      </w:r>
    </w:p>
    <w:p w14:paraId="52AA937C" w14:textId="77777777" w:rsidR="00CA4634" w:rsidRPr="00CA4634" w:rsidRDefault="00CA4634" w:rsidP="00CA4634">
      <w:pPr>
        <w:pStyle w:val="Sansinterligne"/>
        <w:numPr>
          <w:ilvl w:val="0"/>
          <w:numId w:val="13"/>
        </w:numPr>
      </w:pPr>
      <w:r w:rsidRPr="00CA4634">
        <w:t>Intégration complète dans les services cloud</w:t>
      </w:r>
    </w:p>
    <w:p w14:paraId="74E8CE8A" w14:textId="77777777" w:rsidR="00CA4634" w:rsidRPr="00CA4634" w:rsidRDefault="00CA4634" w:rsidP="00CA4634">
      <w:pPr>
        <w:pStyle w:val="Sansinterligne"/>
        <w:numPr>
          <w:ilvl w:val="0"/>
          <w:numId w:val="13"/>
        </w:numPr>
      </w:pPr>
      <w:r w:rsidRPr="00CA4634">
        <w:t>Scalabilité quasi infinie</w:t>
      </w:r>
    </w:p>
    <w:p w14:paraId="224883D0" w14:textId="77777777" w:rsidR="00CA4634" w:rsidRPr="00CA4634" w:rsidRDefault="00CA4634" w:rsidP="00CA4634">
      <w:pPr>
        <w:pStyle w:val="Sansinterligne"/>
        <w:numPr>
          <w:ilvl w:val="0"/>
          <w:numId w:val="13"/>
        </w:numPr>
      </w:pPr>
      <w:r w:rsidRPr="00CA4634">
        <w:t>Connexions sécurisées (TLS, IAM)</w:t>
      </w:r>
    </w:p>
    <w:p w14:paraId="52F589D2" w14:textId="77777777" w:rsidR="00CA4634" w:rsidRPr="00CA4634" w:rsidRDefault="00CA4634" w:rsidP="00CA4634">
      <w:pPr>
        <w:pStyle w:val="Sansinterligne"/>
        <w:ind w:left="708"/>
      </w:pPr>
      <w:r w:rsidRPr="00CA4634">
        <w:rPr>
          <w:rFonts w:ascii="Segoe UI Emoji" w:hAnsi="Segoe UI Emoji" w:cs="Segoe UI Emoji"/>
        </w:rPr>
        <w:t>❌</w:t>
      </w:r>
      <w:r w:rsidRPr="00CA4634">
        <w:t xml:space="preserve"> Limites :</w:t>
      </w:r>
    </w:p>
    <w:p w14:paraId="30B50D2A" w14:textId="77777777" w:rsidR="00CA4634" w:rsidRPr="00CA4634" w:rsidRDefault="00CA4634" w:rsidP="00CA4634">
      <w:pPr>
        <w:pStyle w:val="Sansinterligne"/>
        <w:numPr>
          <w:ilvl w:val="0"/>
          <w:numId w:val="14"/>
        </w:numPr>
      </w:pPr>
      <w:r w:rsidRPr="00CA4634">
        <w:t>Coûts parfois opaques et élevés à l’échelle</w:t>
      </w:r>
    </w:p>
    <w:p w14:paraId="2CC6CFDD" w14:textId="77777777" w:rsidR="00CA4634" w:rsidRPr="00CA4634" w:rsidRDefault="00CA4634" w:rsidP="00CA4634">
      <w:pPr>
        <w:pStyle w:val="Sansinterligne"/>
        <w:numPr>
          <w:ilvl w:val="0"/>
          <w:numId w:val="14"/>
        </w:numPr>
      </w:pPr>
      <w:r w:rsidRPr="00CA4634">
        <w:t>Dépendance au fournisseur (</w:t>
      </w:r>
      <w:proofErr w:type="spellStart"/>
      <w:r w:rsidRPr="00CA4634">
        <w:t>vendor</w:t>
      </w:r>
      <w:proofErr w:type="spellEnd"/>
      <w:r w:rsidRPr="00CA4634">
        <w:t xml:space="preserve"> lock-in)</w:t>
      </w:r>
    </w:p>
    <w:p w14:paraId="62210F53" w14:textId="77777777" w:rsidR="00CA4634" w:rsidRDefault="00CA4634" w:rsidP="00CA4634">
      <w:pPr>
        <w:pStyle w:val="Sansinterligne"/>
        <w:ind w:left="708"/>
      </w:pPr>
      <w:r w:rsidRPr="00CA4634">
        <w:rPr>
          <w:rFonts w:ascii="Segoe UI Emoji" w:hAnsi="Segoe UI Emoji" w:cs="Segoe UI Emoji"/>
        </w:rPr>
        <w:t>🎯</w:t>
      </w:r>
      <w:r w:rsidRPr="00CA4634">
        <w:t xml:space="preserve"> Cas d’usage : réseau de capteurs industriels, flux de données massifs, </w:t>
      </w:r>
      <w:proofErr w:type="spellStart"/>
      <w:r w:rsidRPr="00CA4634">
        <w:t>analytics</w:t>
      </w:r>
      <w:proofErr w:type="spellEnd"/>
      <w:r w:rsidRPr="00CA4634">
        <w:t xml:space="preserve"> cloud.</w:t>
      </w:r>
    </w:p>
    <w:p w14:paraId="4E9B2091" w14:textId="77777777" w:rsidR="000C5C8F" w:rsidRPr="00CA4634" w:rsidRDefault="000C5C8F" w:rsidP="00CA4634">
      <w:pPr>
        <w:pStyle w:val="Sansinterligne"/>
        <w:ind w:left="708"/>
      </w:pPr>
    </w:p>
    <w:p w14:paraId="46FA9C1F" w14:textId="73C9DBA4" w:rsidR="000C1787" w:rsidRPr="000C1787" w:rsidRDefault="000C5C8F" w:rsidP="000C1787">
      <w:pPr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1556DD3" wp14:editId="71FD4311">
                <wp:simplePos x="0" y="0"/>
                <wp:positionH relativeFrom="column">
                  <wp:posOffset>2230754</wp:posOffset>
                </wp:positionH>
                <wp:positionV relativeFrom="paragraph">
                  <wp:posOffset>207857</wp:posOffset>
                </wp:positionV>
                <wp:extent cx="2624667" cy="2438400"/>
                <wp:effectExtent l="0" t="0" r="23495" b="19050"/>
                <wp:wrapNone/>
                <wp:docPr id="319322117" name="Ellips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4667" cy="243840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8867699" id="Ellipse 27" o:spid="_x0000_s1026" style="position:absolute;margin-left:175.65pt;margin-top:16.35pt;width:206.65pt;height:192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" filled="f" strokecolor="#030e13 [484]" strokeweight="1pt">
                <v:stroke joinstyle="miter"/>
              </v:oval>
            </w:pict>
          </mc:Fallback>
        </mc:AlternateContent>
      </w:r>
      <w:r w:rsidR="000C1787" w:rsidRPr="000C1787">
        <w:rPr>
          <w:b/>
          <w:bCs/>
        </w:rPr>
        <w:t>Les utilisations d’une base de données (avantage de l’architecture client/serveur)</w:t>
      </w:r>
    </w:p>
    <w:p w14:paraId="68AAAFB1" w14:textId="13E2830A" w:rsidR="00443FB2" w:rsidRDefault="00443FB2" w:rsidP="00443FB2">
      <w:r>
        <w:rPr>
          <w:noProof/>
        </w:rPr>
        <w:drawing>
          <wp:inline distT="0" distB="0" distL="0" distR="0" wp14:anchorId="2D62A732" wp14:editId="6701FB7C">
            <wp:extent cx="6840220" cy="2814320"/>
            <wp:effectExtent l="0" t="0" r="0" b="5080"/>
            <wp:docPr id="617769875" name="Image 7" descr="ill-cloud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ll-cloud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220" cy="281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F85C15" w14:textId="3239C880" w:rsidR="006C1CE7" w:rsidRPr="00443FB2" w:rsidRDefault="000C5C8F" w:rsidP="006C1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Nous allons travailler en architecture client/serveur.</w:t>
      </w:r>
    </w:p>
    <w:p w14:paraId="4504152F" w14:textId="37A4D254" w:rsidR="00443FB2" w:rsidRDefault="006C1CE7" w:rsidP="006C1CE7">
      <w:pPr>
        <w:pStyle w:val="Titre2"/>
      </w:pPr>
      <w:r>
        <w:t xml:space="preserve">Votre travail sur </w:t>
      </w:r>
      <w:proofErr w:type="spellStart"/>
      <w:r>
        <w:t>mariadb</w:t>
      </w:r>
      <w:proofErr w:type="spellEnd"/>
      <w:r>
        <w:t xml:space="preserve"> (architecture logicielle et organisation)</w:t>
      </w:r>
    </w:p>
    <w:p w14:paraId="469D2C7E" w14:textId="297BDE54" w:rsidR="000C1787" w:rsidRPr="00CA4634" w:rsidRDefault="006C1CE7" w:rsidP="000C1787">
      <w:pPr>
        <w:rPr>
          <w:b/>
          <w:bCs/>
        </w:rPr>
      </w:pPr>
      <w:r>
        <w:rPr>
          <w:b/>
          <w:bCs/>
        </w:rPr>
        <w:t>Vous avez à votre disposition u</w:t>
      </w:r>
      <w:r w:rsidR="000C1787" w:rsidRPr="00CA4634">
        <w:rPr>
          <w:b/>
          <w:bCs/>
        </w:rPr>
        <w:t>n serveur sur le cloud (IONOS)</w:t>
      </w:r>
      <w:r>
        <w:rPr>
          <w:b/>
          <w:bCs/>
        </w:rPr>
        <w:t xml:space="preserve"> à l’adresse </w:t>
      </w:r>
      <w:r w:rsidRPr="00CA4634">
        <w:rPr>
          <w:b/>
          <w:bCs/>
        </w:rPr>
        <w:t>217.154.16.99</w:t>
      </w:r>
    </w:p>
    <w:p w14:paraId="16C0C062" w14:textId="77777777" w:rsidR="000C1787" w:rsidRDefault="000C1787" w:rsidP="000C1787"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BAB218B" wp14:editId="3F328EDD">
                <wp:simplePos x="0" y="0"/>
                <wp:positionH relativeFrom="column">
                  <wp:posOffset>2594822</wp:posOffset>
                </wp:positionH>
                <wp:positionV relativeFrom="paragraph">
                  <wp:posOffset>1370964</wp:posOffset>
                </wp:positionV>
                <wp:extent cx="825500" cy="791633"/>
                <wp:effectExtent l="38100" t="38100" r="50800" b="66040"/>
                <wp:wrapNone/>
                <wp:docPr id="1391426462" name="Connecteur droit avec flèch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25500" cy="791633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F3A36C" id="Connecteur droit avec flèche 23" o:spid="_x0000_s1026" type="#_x0000_t32" style="position:absolute;margin-left:204.3pt;margin-top:107.95pt;width:65pt;height:62.35pt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" strokecolor="#156082 [3204]" strokeweight=".5pt">
                <v:stroke startarrow="block"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19F8510" wp14:editId="2FC062F2">
                <wp:simplePos x="0" y="0"/>
                <wp:positionH relativeFrom="column">
                  <wp:posOffset>3492288</wp:posOffset>
                </wp:positionH>
                <wp:positionV relativeFrom="paragraph">
                  <wp:posOffset>638598</wp:posOffset>
                </wp:positionV>
                <wp:extent cx="668867" cy="1032934"/>
                <wp:effectExtent l="19050" t="19050" r="17145" b="15240"/>
                <wp:wrapNone/>
                <wp:docPr id="1982555863" name="Ellips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8867" cy="1032934"/>
                        </a:xfrm>
                        <a:prstGeom prst="ellipse">
                          <a:avLst/>
                        </a:prstGeom>
                        <a:noFill/>
                        <a:ln w="38100">
                          <a:solidFill>
                            <a:srgbClr val="EE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420B39E2" id="Ellipse 21" o:spid="_x0000_s1026" style="position:absolute;margin-left:275pt;margin-top:50.3pt;width:52.65pt;height:81.35pt;z-index:251685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" filled="f" strokecolor="#e00" strokeweight="3pt">
                <v:stroke joinstyle="miter"/>
              </v:oval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84864" behindDoc="0" locked="0" layoutInCell="1" allowOverlap="1" wp14:anchorId="02A0B73C" wp14:editId="7CFC57A8">
            <wp:simplePos x="0" y="0"/>
            <wp:positionH relativeFrom="column">
              <wp:posOffset>3525943</wp:posOffset>
            </wp:positionH>
            <wp:positionV relativeFrom="paragraph">
              <wp:posOffset>781897</wp:posOffset>
            </wp:positionV>
            <wp:extent cx="3477895" cy="1948815"/>
            <wp:effectExtent l="0" t="0" r="8255" b="0"/>
            <wp:wrapNone/>
            <wp:docPr id="1292779451" name="Image 1" descr="Une image contenant texte, capture d’écran, Police, Rectangl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2779451" name="Image 1" descr="Une image contenant texte, capture d’écran, Police, Rectangle&#10;&#10;Le contenu généré par l’IA peut être incorrect.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7895" cy="19488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inline distT="0" distB="0" distL="0" distR="0" wp14:anchorId="67C06B2D" wp14:editId="5BDC7FF4">
            <wp:extent cx="3157738" cy="2810933"/>
            <wp:effectExtent l="0" t="0" r="5080" b="8890"/>
            <wp:docPr id="4412517" name="Image 1" descr="Une image contenant texte, capture d’écran, Police, nombr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12517" name="Image 1" descr="Une image contenant texte, capture d’écran, Police, nombre&#10;&#10;Le contenu généré par l’IA peut être incorrect.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68374" cy="2820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mc:AlternateContent>
          <mc:Choice Requires="wps">
            <w:drawing>
              <wp:inline distT="0" distB="0" distL="0" distR="0" wp14:anchorId="35258EFB" wp14:editId="7CEAF6C4">
                <wp:extent cx="304800" cy="304800"/>
                <wp:effectExtent l="0" t="0" r="0" b="0"/>
                <wp:docPr id="160661443" name="Rectangle 20" descr="Image: Schéma de virtualisation matérielle basée sur un hyperviseur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1EFC5078" id="Rectangle 20" o:spid="_x0000_s1026" alt="Image: Schéma de virtualisation matérielle basée sur un hyperviseur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" filled="f" stroked="f">
                <o:lock v:ext="edit" aspectratio="t"/>
                <w10:anchorlock/>
              </v:rect>
            </w:pict>
          </mc:Fallback>
        </mc:AlternateContent>
      </w:r>
    </w:p>
    <w:p w14:paraId="38831406" w14:textId="77777777" w:rsidR="006C1CE7" w:rsidRDefault="006C1CE7">
      <w:r>
        <w:br w:type="page"/>
      </w:r>
    </w:p>
    <w:p w14:paraId="178F8653" w14:textId="77777777" w:rsidR="006C1CE7" w:rsidRDefault="000C1787" w:rsidP="000C1787">
      <w:r>
        <w:t xml:space="preserve">Chaque utilisateur </w:t>
      </w:r>
      <w:proofErr w:type="spellStart"/>
      <w:r>
        <w:t>a</w:t>
      </w:r>
      <w:proofErr w:type="spellEnd"/>
      <w:r>
        <w:t xml:space="preserve"> son compte sur la machine virtuelle</w:t>
      </w:r>
      <w:r w:rsidR="006C1CE7">
        <w:t>.</w:t>
      </w:r>
    </w:p>
    <w:p w14:paraId="70050559" w14:textId="1F41D1B6" w:rsidR="000C1787" w:rsidRDefault="006C1CE7" w:rsidP="000C1787">
      <w:r>
        <w:t>Le serveur</w:t>
      </w:r>
      <w:r w:rsidR="000C1787">
        <w:t xml:space="preserve"> </w:t>
      </w:r>
      <w:proofErr w:type="spellStart"/>
      <w:r w:rsidR="000C1787">
        <w:t>mariadb</w:t>
      </w:r>
      <w:proofErr w:type="spellEnd"/>
      <w:r w:rsidR="000C1787">
        <w:t xml:space="preserve"> a été installé (</w:t>
      </w:r>
      <w:proofErr w:type="spellStart"/>
      <w:r w:rsidR="000C1787">
        <w:t>apt</w:t>
      </w:r>
      <w:proofErr w:type="spellEnd"/>
      <w:r w:rsidR="000C1787">
        <w:t xml:space="preserve"> </w:t>
      </w:r>
      <w:proofErr w:type="spellStart"/>
      <w:r w:rsidR="000C1787">
        <w:t>install</w:t>
      </w:r>
      <w:proofErr w:type="spellEnd"/>
      <w:r w:rsidR="000C1787">
        <w:t xml:space="preserve"> </w:t>
      </w:r>
      <w:proofErr w:type="spellStart"/>
      <w:r w:rsidR="000C1787">
        <w:t>mariadb</w:t>
      </w:r>
      <w:proofErr w:type="spellEnd"/>
      <w:r w:rsidR="000C1787">
        <w:t>-server)</w:t>
      </w:r>
    </w:p>
    <w:p w14:paraId="48E19A6F" w14:textId="5DB44326" w:rsidR="000C1787" w:rsidRPr="000C1787" w:rsidRDefault="000C1787" w:rsidP="000C1787">
      <w:pPr>
        <w:rPr>
          <w:b/>
          <w:bCs/>
        </w:rPr>
      </w:pPr>
      <w:r w:rsidRPr="000C1787">
        <w:rPr>
          <w:b/>
          <w:bCs/>
        </w:rPr>
        <w:t>Listes des comptes (login ;mot de passe)</w:t>
      </w:r>
    </w:p>
    <w:p w14:paraId="413F848E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barrat2025;BARRAT2025</w:t>
      </w:r>
    </w:p>
    <w:p w14:paraId="3CCD24F0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ben_saga2025;BENSAGA2025</w:t>
      </w:r>
    </w:p>
    <w:p w14:paraId="250ECD80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boulahtouf2025;BOULAHTOUF2025</w:t>
      </w:r>
    </w:p>
    <w:p w14:paraId="43EE77D3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burlacu2025;BURLACU2025</w:t>
      </w:r>
    </w:p>
    <w:p w14:paraId="2E77A8B4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di_zanni2025;DIZANNI2025</w:t>
      </w:r>
    </w:p>
    <w:p w14:paraId="3F8FCD12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faxel2025;FAXEL2025</w:t>
      </w:r>
    </w:p>
    <w:p w14:paraId="0ABAF08D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fondet2025;FONDET2025</w:t>
      </w:r>
    </w:p>
    <w:p w14:paraId="40AB0FDD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foret2025;FORET2025</w:t>
      </w:r>
    </w:p>
    <w:p w14:paraId="7D8C656D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guelim2025;GUELIM2025</w:t>
      </w:r>
    </w:p>
    <w:p w14:paraId="0E1C0621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hajjar2025;HAJJAR2025</w:t>
      </w:r>
    </w:p>
    <w:p w14:paraId="6423D975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molteni2025;MOLTENI2025</w:t>
      </w:r>
    </w:p>
    <w:p w14:paraId="4E5A438E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mourot2025;MOUROT2025</w:t>
      </w:r>
    </w:p>
    <w:p w14:paraId="77DE878F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pandolfo2025;PANDOLFO2025</w:t>
      </w:r>
    </w:p>
    <w:p w14:paraId="2F036526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peolat2025;PEOLAT2025</w:t>
      </w:r>
    </w:p>
    <w:p w14:paraId="304C215F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perez2025;PEREZ2025</w:t>
      </w:r>
    </w:p>
    <w:p w14:paraId="73A906AF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prudhomme2025;PRUDHOMME2025</w:t>
      </w:r>
    </w:p>
    <w:p w14:paraId="36726B39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souissi2025;SOUISSI2025</w:t>
      </w:r>
    </w:p>
    <w:p w14:paraId="5E884917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studenny2025;STUDENNY2025</w:t>
      </w:r>
    </w:p>
    <w:p w14:paraId="2D68D9F6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thum2025;THUM2025</w:t>
      </w:r>
    </w:p>
    <w:p w14:paraId="2A7E8DB5" w14:textId="77777777" w:rsidR="000C1787" w:rsidRPr="009217C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217C7">
        <w:t>verrier2025;VERRIER2025</w:t>
      </w:r>
    </w:p>
    <w:p w14:paraId="1379C321" w14:textId="77777777" w:rsidR="000C1787" w:rsidRDefault="000C1787" w:rsidP="000C1787"/>
    <w:p w14:paraId="27C5F81E" w14:textId="0ECABFF7" w:rsidR="000C1787" w:rsidRPr="000C1787" w:rsidRDefault="000C1787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highlight w:val="yellow"/>
        </w:rPr>
      </w:pPr>
      <w:r w:rsidRPr="000C1787">
        <w:rPr>
          <w:highlight w:val="yellow"/>
        </w:rPr>
        <w:t xml:space="preserve">Chaque utilisateur à sa base de données : </w:t>
      </w:r>
      <w:proofErr w:type="spellStart"/>
      <w:r w:rsidRPr="000C1787">
        <w:rPr>
          <w:b/>
          <w:bCs/>
          <w:highlight w:val="yellow"/>
        </w:rPr>
        <w:t>db_nom_user</w:t>
      </w:r>
      <w:proofErr w:type="spellEnd"/>
      <w:r w:rsidRPr="000C1787">
        <w:rPr>
          <w:highlight w:val="yellow"/>
        </w:rPr>
        <w:t xml:space="preserve"> par exemple : db_barat2025 pour barat2025.</w:t>
      </w:r>
    </w:p>
    <w:p w14:paraId="6F6336B6" w14:textId="3BFC02FE" w:rsidR="000C1787" w:rsidRDefault="000C1787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rPr>
          <w:highlight w:val="yellow"/>
        </w:rPr>
        <w:t xml:space="preserve">Vous pouvez aussi vous connecter sur </w:t>
      </w:r>
      <w:proofErr w:type="spellStart"/>
      <w:r w:rsidRPr="000C1787">
        <w:rPr>
          <w:highlight w:val="yellow"/>
        </w:rPr>
        <w:t>phpmyadmin</w:t>
      </w:r>
      <w:proofErr w:type="spellEnd"/>
      <w:r w:rsidRPr="000C1787">
        <w:rPr>
          <w:highlight w:val="yellow"/>
        </w:rPr>
        <w:t xml:space="preserve"> avec votre login et mot de passe </w:t>
      </w:r>
      <w:r w:rsidRPr="000C1787">
        <w:rPr>
          <w:b/>
          <w:bCs/>
          <w:highlight w:val="yellow"/>
        </w:rPr>
        <w:t>1234</w:t>
      </w:r>
    </w:p>
    <w:p w14:paraId="5CB7266C" w14:textId="3B170610" w:rsidR="006C1CE7" w:rsidRDefault="000C1787">
      <w:r>
        <w:rPr>
          <w:noProof/>
        </w:rPr>
        <w:drawing>
          <wp:inline distT="0" distB="0" distL="0" distR="0" wp14:anchorId="69C45AB6" wp14:editId="67244032">
            <wp:extent cx="5925820" cy="4223770"/>
            <wp:effectExtent l="0" t="0" r="0" b="5715"/>
            <wp:docPr id="1528134802" name="Image 1" descr="Une image contenant texte, capture d’écran, logiciel, Page web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8134802" name="Image 1" descr="Une image contenant texte, capture d’écran, logiciel, Page web&#10;&#10;Le contenu généré par l’IA peut être incorrect.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28525" cy="4225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C1CE7">
        <w:br w:type="page"/>
      </w:r>
    </w:p>
    <w:p w14:paraId="5D98675C" w14:textId="77777777" w:rsidR="00CA4634" w:rsidRPr="00CA4634" w:rsidRDefault="00CA4634" w:rsidP="00CA4634">
      <w:r>
        <w:t xml:space="preserve">Il existe plusieurs solutions pour se connecter et travailler sur la base de données à l’adresse : </w:t>
      </w:r>
      <w:r w:rsidRPr="00CA4634">
        <w:rPr>
          <w:b/>
          <w:bCs/>
        </w:rPr>
        <w:t>217.154.16.99</w:t>
      </w:r>
    </w:p>
    <w:p w14:paraId="3AC22A5C" w14:textId="77777777" w:rsidR="00CA4634" w:rsidRDefault="00CA4634" w:rsidP="00CA4634">
      <w:pPr>
        <w:rPr>
          <w:b/>
          <w:bCs/>
        </w:rPr>
      </w:pPr>
      <w:r w:rsidRPr="00CA4634">
        <w:rPr>
          <w:b/>
          <w:bCs/>
        </w:rPr>
        <w:t>Solution 1 :</w:t>
      </w:r>
      <w:r>
        <w:rPr>
          <w:b/>
          <w:bCs/>
        </w:rPr>
        <w:t xml:space="preserve">télécharger un client </w:t>
      </w:r>
      <w:proofErr w:type="spellStart"/>
      <w:r>
        <w:rPr>
          <w:b/>
          <w:bCs/>
        </w:rPr>
        <w:t>mariadb</w:t>
      </w:r>
      <w:proofErr w:type="spellEnd"/>
      <w:r>
        <w:rPr>
          <w:b/>
          <w:bCs/>
        </w:rPr>
        <w:t xml:space="preserve"> sur le PC</w:t>
      </w:r>
    </w:p>
    <w:p w14:paraId="45DFE184" w14:textId="77777777" w:rsidR="00CA4634" w:rsidRDefault="00CA4634" w:rsidP="00CA4634">
      <w:r>
        <w:t xml:space="preserve"> </w:t>
      </w:r>
      <w:hyperlink r:id="rId20" w:history="1">
        <w:r w:rsidRPr="009A37AB">
          <w:rPr>
            <w:rStyle w:val="Lienhypertexte"/>
          </w:rPr>
          <w:t>https://mariadb.com/docs/server/clients-and-utilities/mariadb-client/</w:t>
        </w:r>
      </w:hyperlink>
      <w:r>
        <w:t xml:space="preserve"> </w:t>
      </w:r>
    </w:p>
    <w:p w14:paraId="38DB537B" w14:textId="77777777" w:rsidR="00CA4634" w:rsidRPr="00CA4634" w:rsidRDefault="00CA4634" w:rsidP="00CA4634">
      <w:r>
        <w:object w:dxaOrig="11028" w:dyaOrig="4513" w14:anchorId="24EAC5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15pt;height:220.25pt" o:ole="">
            <v:imagedata r:id="rId21" o:title=""/>
          </v:shape>
          <o:OLEObject Type="Embed" ProgID="Visio.Drawing.15" ShapeID="_x0000_i1025" DrawAspect="Content" ObjectID="_1829392491" r:id="rId22"/>
        </w:object>
      </w:r>
    </w:p>
    <w:p w14:paraId="511E56F2" w14:textId="13FA63C6" w:rsidR="00CA4634" w:rsidRDefault="00CA4634" w:rsidP="00CA4634"/>
    <w:p w14:paraId="2C9156B6" w14:textId="5EE1DE5A" w:rsidR="00CA4634" w:rsidRDefault="00CA4634" w:rsidP="00CA4634">
      <w:pPr>
        <w:rPr>
          <w:b/>
          <w:bCs/>
        </w:rPr>
      </w:pPr>
      <w:r w:rsidRPr="00CA4634">
        <w:rPr>
          <w:b/>
          <w:bCs/>
        </w:rPr>
        <w:t xml:space="preserve">Solution </w:t>
      </w:r>
      <w:r>
        <w:rPr>
          <w:b/>
          <w:bCs/>
        </w:rPr>
        <w:t>2</w:t>
      </w:r>
      <w:r w:rsidRPr="00CA4634">
        <w:rPr>
          <w:b/>
          <w:bCs/>
        </w:rPr>
        <w:t> :</w:t>
      </w:r>
      <w:r w:rsidR="006C1CE7">
        <w:rPr>
          <w:b/>
          <w:bCs/>
        </w:rPr>
        <w:t xml:space="preserve"> </w:t>
      </w:r>
      <w:r>
        <w:rPr>
          <w:b/>
          <w:bCs/>
        </w:rPr>
        <w:t xml:space="preserve">travailler sur le serveur en utilisant un client </w:t>
      </w:r>
      <w:proofErr w:type="spellStart"/>
      <w:r>
        <w:rPr>
          <w:b/>
          <w:bCs/>
        </w:rPr>
        <w:t>mariadb</w:t>
      </w:r>
      <w:proofErr w:type="spellEnd"/>
      <w:r w:rsidR="006C1CE7">
        <w:rPr>
          <w:b/>
          <w:bCs/>
        </w:rPr>
        <w:t xml:space="preserve"> (avec </w:t>
      </w:r>
      <w:proofErr w:type="spellStart"/>
      <w:r w:rsidR="006C1CE7">
        <w:rPr>
          <w:b/>
          <w:bCs/>
        </w:rPr>
        <w:t>putty</w:t>
      </w:r>
      <w:proofErr w:type="spellEnd"/>
      <w:r w:rsidR="006C1CE7">
        <w:rPr>
          <w:b/>
          <w:bCs/>
        </w:rPr>
        <w:t>)</w:t>
      </w:r>
    </w:p>
    <w:p w14:paraId="4BAF7365" w14:textId="4B012A31" w:rsidR="00CA4634" w:rsidRDefault="006C1CE7" w:rsidP="000C1787"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6BC7751" wp14:editId="19BE7D67">
                <wp:simplePos x="0" y="0"/>
                <wp:positionH relativeFrom="column">
                  <wp:posOffset>-182245</wp:posOffset>
                </wp:positionH>
                <wp:positionV relativeFrom="paragraph">
                  <wp:posOffset>3690197</wp:posOffset>
                </wp:positionV>
                <wp:extent cx="3234267" cy="575733"/>
                <wp:effectExtent l="0" t="0" r="23495" b="15240"/>
                <wp:wrapNone/>
                <wp:docPr id="946940851" name="Ellips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4267" cy="575733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71A12D0" id="Ellipse 25" o:spid="_x0000_s1026" style="position:absolute;margin-left:-14.35pt;margin-top:290.55pt;width:254.65pt;height:45.3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" filled="f" strokecolor="#030e13 [484]" strokeweight="1pt">
                <v:stroke joinstyle="miter"/>
              </v:oval>
            </w:pict>
          </mc:Fallback>
        </mc:AlternateContent>
      </w:r>
      <w:r w:rsidR="00CA4634">
        <w:object w:dxaOrig="10740" w:dyaOrig="5905" w14:anchorId="25F0B7FD">
          <v:shape id="_x0000_i1026" type="#_x0000_t75" style="width:537pt;height:295.55pt" o:ole="">
            <v:imagedata r:id="rId23" o:title=""/>
          </v:shape>
          <o:OLEObject Type="Embed" ProgID="Visio.Drawing.15" ShapeID="_x0000_i1026" DrawAspect="Content" ObjectID="_1829392492" r:id="rId24"/>
        </w:object>
      </w:r>
    </w:p>
    <w:p w14:paraId="422C1D7B" w14:textId="1C71F376" w:rsidR="006C1CE7" w:rsidRPr="006C1CE7" w:rsidRDefault="006C1CE7" w:rsidP="000C1787">
      <w:pPr>
        <w:rPr>
          <w:b/>
          <w:bCs/>
        </w:rPr>
      </w:pPr>
      <w:r w:rsidRPr="006C1CE7">
        <w:rPr>
          <w:b/>
          <w:bCs/>
        </w:rPr>
        <w:t>C’est cette solution que nous allons utiliser</w:t>
      </w:r>
    </w:p>
    <w:p w14:paraId="3A7A478C" w14:textId="77777777" w:rsidR="006C1CE7" w:rsidRDefault="006C1CE7" w:rsidP="000C1787"/>
    <w:p w14:paraId="7813178C" w14:textId="50365C5D" w:rsidR="000C1787" w:rsidRPr="000C1787" w:rsidRDefault="000C1787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rPr>
          <w:highlight w:val="yellow"/>
        </w:rPr>
        <w:t xml:space="preserve">Vous pouvez aussi vous connecter aux comptes : </w:t>
      </w:r>
      <w:proofErr w:type="spellStart"/>
      <w:r w:rsidRPr="000C1787">
        <w:rPr>
          <w:highlight w:val="yellow"/>
        </w:rPr>
        <w:t>Userxx</w:t>
      </w:r>
      <w:proofErr w:type="spellEnd"/>
      <w:r w:rsidRPr="000C1787">
        <w:rPr>
          <w:highlight w:val="yellow"/>
        </w:rPr>
        <w:t xml:space="preserve"> avec le mot de passe 1234 (user01, user02,…user19)</w:t>
      </w:r>
    </w:p>
    <w:p w14:paraId="6BCB3919" w14:textId="3BDDA033" w:rsidR="000C1787" w:rsidRDefault="000C1787" w:rsidP="000C1787"/>
    <w:p w14:paraId="7C748D0A" w14:textId="77777777" w:rsidR="006C1CE7" w:rsidRDefault="006C1CE7" w:rsidP="000C1787">
      <w:pPr>
        <w:rPr>
          <w:b/>
          <w:bCs/>
        </w:rPr>
      </w:pPr>
    </w:p>
    <w:p w14:paraId="4E4E1EFD" w14:textId="74E9CD91" w:rsidR="000C1787" w:rsidRPr="000C1787" w:rsidRDefault="000C1787" w:rsidP="000C1787">
      <w:pPr>
        <w:rPr>
          <w:b/>
          <w:bCs/>
        </w:rPr>
      </w:pPr>
      <w:r w:rsidRPr="000C1787">
        <w:rPr>
          <w:b/>
          <w:bCs/>
        </w:rPr>
        <w:t xml:space="preserve">Un client </w:t>
      </w:r>
      <w:proofErr w:type="spellStart"/>
      <w:r w:rsidRPr="000C1787">
        <w:rPr>
          <w:b/>
          <w:bCs/>
        </w:rPr>
        <w:t>winscp</w:t>
      </w:r>
      <w:proofErr w:type="spellEnd"/>
      <w:r w:rsidR="006C1CE7">
        <w:rPr>
          <w:b/>
          <w:bCs/>
        </w:rPr>
        <w:t xml:space="preserve"> (le serveur </w:t>
      </w:r>
      <w:proofErr w:type="spellStart"/>
      <w:r w:rsidR="006C1CE7">
        <w:rPr>
          <w:b/>
          <w:bCs/>
        </w:rPr>
        <w:t>ssh</w:t>
      </w:r>
      <w:proofErr w:type="spellEnd"/>
      <w:r w:rsidR="006C1CE7">
        <w:rPr>
          <w:b/>
          <w:bCs/>
        </w:rPr>
        <w:t xml:space="preserve"> sur </w:t>
      </w:r>
      <w:proofErr w:type="spellStart"/>
      <w:r w:rsidR="006C1CE7">
        <w:rPr>
          <w:b/>
          <w:bCs/>
        </w:rPr>
        <w:t>debian</w:t>
      </w:r>
      <w:proofErr w:type="spellEnd"/>
      <w:r w:rsidR="006C1CE7">
        <w:rPr>
          <w:b/>
          <w:bCs/>
        </w:rPr>
        <w:t xml:space="preserve"> possède aussi un serveur </w:t>
      </w:r>
      <w:proofErr w:type="spellStart"/>
      <w:r w:rsidR="006C1CE7">
        <w:rPr>
          <w:b/>
          <w:bCs/>
        </w:rPr>
        <w:t>sftp</w:t>
      </w:r>
      <w:proofErr w:type="spellEnd"/>
      <w:r w:rsidR="006C1CE7">
        <w:rPr>
          <w:b/>
          <w:bCs/>
        </w:rPr>
        <w:t xml:space="preserve"> permettant d’accéder au compte étudiant de façon graphique</w:t>
      </w:r>
    </w:p>
    <w:p w14:paraId="5167EDE5" w14:textId="77777777" w:rsidR="000C1787" w:rsidRDefault="000C1787" w:rsidP="000C1787"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4020E9E" wp14:editId="54FA5B51">
                <wp:simplePos x="0" y="0"/>
                <wp:positionH relativeFrom="column">
                  <wp:posOffset>2091901</wp:posOffset>
                </wp:positionH>
                <wp:positionV relativeFrom="paragraph">
                  <wp:posOffset>1865207</wp:posOffset>
                </wp:positionV>
                <wp:extent cx="1055914" cy="255815"/>
                <wp:effectExtent l="0" t="0" r="11430" b="11430"/>
                <wp:wrapNone/>
                <wp:docPr id="882031207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5914" cy="2558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EE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854A8D3" id="Rectangle 2" o:spid="_x0000_s1026" style="position:absolute;margin-left:164.7pt;margin-top:146.85pt;width:83.15pt;height:20.1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" filled="f" strokecolor="#e00" strokeweight="1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376EF84" wp14:editId="34CF9862">
                <wp:simplePos x="0" y="0"/>
                <wp:positionH relativeFrom="column">
                  <wp:posOffset>-17145</wp:posOffset>
                </wp:positionH>
                <wp:positionV relativeFrom="paragraph">
                  <wp:posOffset>293279</wp:posOffset>
                </wp:positionV>
                <wp:extent cx="1055914" cy="255815"/>
                <wp:effectExtent l="0" t="0" r="11430" b="11430"/>
                <wp:wrapNone/>
                <wp:docPr id="1557236641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5914" cy="2558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EE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7A8A50A" id="Rectangle 2" o:spid="_x0000_s1026" style="position:absolute;margin-left:-1.35pt;margin-top:23.1pt;width:83.15pt;height:20.1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" filled="f" strokecolor="#e00" strokeweight="1.5pt"/>
            </w:pict>
          </mc:Fallback>
        </mc:AlternateContent>
      </w:r>
      <w:r>
        <w:rPr>
          <w:noProof/>
        </w:rPr>
        <w:drawing>
          <wp:inline distT="0" distB="0" distL="0" distR="0" wp14:anchorId="1B15C424" wp14:editId="1C316CCD">
            <wp:extent cx="5391573" cy="2130761"/>
            <wp:effectExtent l="0" t="0" r="0" b="3175"/>
            <wp:docPr id="1644904972" name="Image 1" descr="Une image contenant texte, capture d’écran, logiciel, Icône d’ordinateur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531346" name="Image 1" descr="Une image contenant texte, capture d’écran, logiciel, Icône d’ordinateur&#10;&#10;Le contenu généré par l’IA peut être incorrect.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4789" cy="2135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1E49CD" w14:textId="77777777" w:rsidR="000C1787" w:rsidRDefault="000C1787" w:rsidP="000C1787"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3EFBFA9" wp14:editId="0F98921C">
                <wp:simplePos x="0" y="0"/>
                <wp:positionH relativeFrom="column">
                  <wp:posOffset>43543</wp:posOffset>
                </wp:positionH>
                <wp:positionV relativeFrom="paragraph">
                  <wp:posOffset>952500</wp:posOffset>
                </wp:positionV>
                <wp:extent cx="1055914" cy="255815"/>
                <wp:effectExtent l="0" t="0" r="11430" b="11430"/>
                <wp:wrapNone/>
                <wp:docPr id="1662801569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5914" cy="2558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EE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BED02A3" id="Rectangle 2" o:spid="_x0000_s1026" style="position:absolute;margin-left:3.45pt;margin-top:75pt;width:83.15pt;height:20.1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" filled="f" strokecolor="#e00" strokeweight="1.5pt"/>
            </w:pict>
          </mc:Fallback>
        </mc:AlternateContent>
      </w:r>
      <w:r>
        <w:rPr>
          <w:noProof/>
        </w:rPr>
        <w:drawing>
          <wp:inline distT="0" distB="0" distL="0" distR="0" wp14:anchorId="6B29FC3C" wp14:editId="44BE6F40">
            <wp:extent cx="2552700" cy="1651418"/>
            <wp:effectExtent l="0" t="0" r="0" b="6350"/>
            <wp:docPr id="1296412648" name="Image 3" descr="Une image contenant texte, capture d’écran, affichage, Polic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6737326" name="Image 3" descr="Une image contenant texte, capture d’écran, affichage, Police&#10;&#10;Le contenu généré par l’IA peut être incorrect.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3358" cy="16583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7FFA82" w14:textId="10272D27" w:rsidR="000C1787" w:rsidRPr="000C1787" w:rsidRDefault="000C1787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  <w:r>
        <w:rPr>
          <w:b/>
          <w:bCs/>
        </w:rPr>
        <w:t xml:space="preserve">Travail à faire : </w:t>
      </w:r>
      <w:r w:rsidRPr="000C1787">
        <w:rPr>
          <w:b/>
          <w:bCs/>
        </w:rPr>
        <w:t xml:space="preserve">Créer </w:t>
      </w:r>
      <w:r w:rsidR="006C1CE7">
        <w:rPr>
          <w:b/>
          <w:bCs/>
        </w:rPr>
        <w:t xml:space="preserve">le </w:t>
      </w:r>
      <w:proofErr w:type="spellStart"/>
      <w:r w:rsidR="006C1CE7">
        <w:rPr>
          <w:b/>
          <w:bCs/>
        </w:rPr>
        <w:t>fihier</w:t>
      </w:r>
      <w:proofErr w:type="spellEnd"/>
      <w:r w:rsidR="006C1CE7">
        <w:rPr>
          <w:b/>
          <w:bCs/>
        </w:rPr>
        <w:t xml:space="preserve"> Animaux.csv</w:t>
      </w:r>
      <w:r w:rsidRPr="000C1787">
        <w:rPr>
          <w:b/>
          <w:bCs/>
        </w:rPr>
        <w:t xml:space="preserve"> sur votre compte</w:t>
      </w:r>
    </w:p>
    <w:p w14:paraId="526F0FCA" w14:textId="77777777" w:rsidR="000C1787" w:rsidRDefault="000C1787" w:rsidP="000C1787">
      <w:r>
        <w:rPr>
          <w:noProof/>
        </w:rPr>
        <w:drawing>
          <wp:inline distT="0" distB="0" distL="0" distR="0" wp14:anchorId="49AABA5A" wp14:editId="35BBE876">
            <wp:extent cx="6840220" cy="2668905"/>
            <wp:effectExtent l="0" t="0" r="0" b="0"/>
            <wp:docPr id="246926334" name="Image 1" descr="Une image contenant texte, capture d’écran, logiciel, Icône d’ordinateur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6926334" name="Image 1" descr="Une image contenant texte, capture d’écran, logiciel, Icône d’ordinateur&#10;&#10;Le contenu généré par l’IA peut être incorrect.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D9932" w14:textId="77777777" w:rsidR="000C1787" w:rsidRDefault="000C1787" w:rsidP="000C1787">
      <w:r>
        <w:rPr>
          <w:noProof/>
        </w:rPr>
        <w:drawing>
          <wp:inline distT="0" distB="0" distL="0" distR="0" wp14:anchorId="04D1C193" wp14:editId="4F607D24">
            <wp:extent cx="4077124" cy="1078055"/>
            <wp:effectExtent l="0" t="0" r="0" b="8255"/>
            <wp:docPr id="849616154" name="Image 4" descr="Une image contenant texte, capture d’écran, Police, nombr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9616154" name="Image 4" descr="Une image contenant texte, capture d’écran, Police, nombre&#10;&#10;Le contenu généré par l’IA peut être incorrect.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2073" cy="1084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DC9B46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chat";"M";"2009-05-14 06:42:00";"Boucan";NULL</w:t>
      </w:r>
    </w:p>
    <w:p w14:paraId="4D3DBBD9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chat";"F";"2006-05-19 16:06:00";"Callune";NULL</w:t>
      </w:r>
    </w:p>
    <w:p w14:paraId="545C5191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chat";"F";"2009-05-14 06:45:00";"Boule";NULL</w:t>
      </w:r>
    </w:p>
    <w:p w14:paraId="74B20A6E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chat";"F";"2008-04-20 03:26:00";"Zara";NULL</w:t>
      </w:r>
    </w:p>
    <w:p w14:paraId="6D47073C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chat";"F";"2007-03-12 12:00:00";"Milla";NULL</w:t>
      </w:r>
    </w:p>
    <w:p w14:paraId="58ED6A94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chat";"F";"2006-05-19 15:59:00";"Feta";NULL</w:t>
      </w:r>
    </w:p>
    <w:p w14:paraId="271E8B41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chat";"F";"2008-04-20 03:20:00";"Bilba";"Sourde de l'oreille droite à 80%"</w:t>
      </w:r>
    </w:p>
    <w:p w14:paraId="59D10E22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chat";"F";"2007-03-12 11:54:00";"Cracotte";NULL</w:t>
      </w:r>
    </w:p>
    <w:p w14:paraId="4418202B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chat";"F";"2006-05-19 16:16:00";"Cawette";NULL</w:t>
      </w:r>
    </w:p>
    <w:p w14:paraId="6C96E816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tortue";"F";"2007-04-01 18:17:00";"Nikki";NULL</w:t>
      </w:r>
    </w:p>
    <w:p w14:paraId="7452855B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tortue";"F";"2009-03-24 08:23:00";"Tortilla";NULL</w:t>
      </w:r>
    </w:p>
    <w:p w14:paraId="1CD2ED85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tortue";"F";"2009-03-26 01:24:00";"Scroupy";NULL</w:t>
      </w:r>
    </w:p>
    <w:p w14:paraId="62EECBB9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tortue";"F";"2006-03-15 14:56:00";"Lulla";NULL</w:t>
      </w:r>
    </w:p>
    <w:p w14:paraId="7E0A7230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tortue";"F";"2008-03-15 12:02:00";"Dana";NULL</w:t>
      </w:r>
    </w:p>
    <w:p w14:paraId="71CB908C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tortue";"F";"2009-05-25 19:57:00";"Cheli";NULL</w:t>
      </w:r>
    </w:p>
    <w:p w14:paraId="29754778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tortue";"F";"2007-04-01 03:54:00";"Chicaca";NULL</w:t>
      </w:r>
    </w:p>
    <w:p w14:paraId="13437CC5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tortue";"F";"2006-03-15 14:26:00";"Redbul";"Insomniaque"</w:t>
      </w:r>
    </w:p>
    <w:p w14:paraId="1F16518F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tortue";"M";"2007-04-02 01:45:00";"Spoutnik";NULL</w:t>
      </w:r>
    </w:p>
    <w:p w14:paraId="36439312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tortue";"M";"2008-03-16 08:20:00";"Bubulle";NULL</w:t>
      </w:r>
    </w:p>
    <w:p w14:paraId="596DF540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tortue";"M";"2008-03-15 18:45:00";"Relou";"Surpoids"</w:t>
      </w:r>
    </w:p>
    <w:p w14:paraId="6A667EAD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tortue";"M";"2009-05-25 18:54:00";"Bulbizard";NULL</w:t>
      </w:r>
    </w:p>
    <w:p w14:paraId="7916984C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perroquet";"M";"2007-03-04 19:36:00";"Safran";NULL</w:t>
      </w:r>
    </w:p>
    <w:p w14:paraId="72DD9990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perroquet";"M";"2008-02-20 02:50:00";"Gingko";NULL</w:t>
      </w:r>
    </w:p>
    <w:p w14:paraId="3A591031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perroquet";"M";"2009-03-26 08:28:00";"Bavard";NULL</w:t>
      </w:r>
    </w:p>
    <w:p w14:paraId="05CEEA6A" w14:textId="77777777" w:rsidR="000C1787" w:rsidRPr="000C1787" w:rsidRDefault="000C1787" w:rsidP="000C1787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1787">
        <w:t>"perroquet";"F";"2009-03-26 07:55:00";"Parlotte";NULL</w:t>
      </w:r>
    </w:p>
    <w:p w14:paraId="3C3B8521" w14:textId="77777777" w:rsidR="000C1787" w:rsidRDefault="000C1787" w:rsidP="000C1787"/>
    <w:p w14:paraId="57168CF3" w14:textId="1605F107" w:rsidR="000C1787" w:rsidRPr="000C1787" w:rsidRDefault="000C1787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  <w:r w:rsidRPr="000C1787">
        <w:rPr>
          <w:b/>
          <w:bCs/>
        </w:rPr>
        <w:t xml:space="preserve">Travail à faire : Sur </w:t>
      </w:r>
      <w:proofErr w:type="spellStart"/>
      <w:r w:rsidRPr="000C1787">
        <w:rPr>
          <w:b/>
          <w:bCs/>
        </w:rPr>
        <w:t>putty</w:t>
      </w:r>
      <w:proofErr w:type="spellEnd"/>
      <w:r w:rsidRPr="000C1787">
        <w:rPr>
          <w:b/>
          <w:bCs/>
        </w:rPr>
        <w:t xml:space="preserve"> : utiliser les commande ls, </w:t>
      </w:r>
      <w:proofErr w:type="spellStart"/>
      <w:r w:rsidRPr="000C1787">
        <w:rPr>
          <w:b/>
          <w:bCs/>
        </w:rPr>
        <w:t>pwd</w:t>
      </w:r>
      <w:proofErr w:type="spellEnd"/>
      <w:r w:rsidRPr="000C1787">
        <w:rPr>
          <w:b/>
          <w:bCs/>
        </w:rPr>
        <w:t xml:space="preserve">, </w:t>
      </w:r>
      <w:proofErr w:type="spellStart"/>
      <w:r w:rsidRPr="000C1787">
        <w:rPr>
          <w:b/>
          <w:bCs/>
        </w:rPr>
        <w:t>mkdir,cd</w:t>
      </w:r>
      <w:proofErr w:type="spellEnd"/>
      <w:r w:rsidRPr="000C1787">
        <w:rPr>
          <w:b/>
          <w:bCs/>
        </w:rPr>
        <w:t xml:space="preserve">, </w:t>
      </w:r>
      <w:proofErr w:type="spellStart"/>
      <w:r w:rsidRPr="000C1787">
        <w:rPr>
          <w:b/>
          <w:bCs/>
        </w:rPr>
        <w:t>touch,nano</w:t>
      </w:r>
      <w:proofErr w:type="spellEnd"/>
      <w:r w:rsidRPr="000C1787">
        <w:rPr>
          <w:b/>
          <w:bCs/>
        </w:rPr>
        <w:t xml:space="preserve">, more, </w:t>
      </w:r>
      <w:proofErr w:type="spellStart"/>
      <w:r w:rsidRPr="000C1787">
        <w:rPr>
          <w:b/>
          <w:bCs/>
        </w:rPr>
        <w:t>rm</w:t>
      </w:r>
      <w:proofErr w:type="spellEnd"/>
      <w:r w:rsidRPr="000C1787">
        <w:rPr>
          <w:b/>
          <w:bCs/>
        </w:rPr>
        <w:t xml:space="preserve">, </w:t>
      </w:r>
      <w:proofErr w:type="spellStart"/>
      <w:r w:rsidRPr="000C1787">
        <w:rPr>
          <w:b/>
          <w:bCs/>
        </w:rPr>
        <w:t>whoami</w:t>
      </w:r>
      <w:proofErr w:type="spellEnd"/>
      <w:r w:rsidRPr="000C1787">
        <w:rPr>
          <w:b/>
          <w:bCs/>
        </w:rPr>
        <w:t>, pour créer un dossier, créer un fichier test</w:t>
      </w:r>
      <w:r w:rsidR="001708D1">
        <w:rPr>
          <w:b/>
          <w:bCs/>
        </w:rPr>
        <w:t>.txt</w:t>
      </w:r>
      <w:r w:rsidRPr="000C1787">
        <w:rPr>
          <w:b/>
          <w:bCs/>
        </w:rPr>
        <w:t xml:space="preserve">, ajouter du texte dans le fichier, le lire et le copier dans </w:t>
      </w:r>
      <w:r w:rsidR="001708D1">
        <w:rPr>
          <w:b/>
          <w:bCs/>
        </w:rPr>
        <w:t xml:space="preserve">le répertoire </w:t>
      </w:r>
      <w:r w:rsidRPr="000C1787">
        <w:rPr>
          <w:b/>
          <w:bCs/>
        </w:rPr>
        <w:t xml:space="preserve">test1 puis déplacer </w:t>
      </w:r>
      <w:r w:rsidR="001708D1">
        <w:rPr>
          <w:b/>
          <w:bCs/>
        </w:rPr>
        <w:t xml:space="preserve">le fichier </w:t>
      </w:r>
      <w:r w:rsidRPr="000C1787">
        <w:rPr>
          <w:b/>
          <w:bCs/>
        </w:rPr>
        <w:t>dans /home/</w:t>
      </w:r>
    </w:p>
    <w:p w14:paraId="146C390B" w14:textId="3E970761" w:rsidR="006C1CE7" w:rsidRDefault="006C1CE7" w:rsidP="006C1CE7">
      <w:pPr>
        <w:pStyle w:val="Sansinterligne"/>
      </w:pPr>
      <w:r>
        <w:t>Placer ici les copies d’écran de vos commandes</w:t>
      </w:r>
    </w:p>
    <w:p w14:paraId="0657039C" w14:textId="77777777" w:rsidR="006C1CE7" w:rsidRDefault="006C1CE7" w:rsidP="006C1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47F5D3BC" w14:textId="77777777" w:rsidR="006C1CE7" w:rsidRDefault="006C1CE7" w:rsidP="006C1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782B7A74" w14:textId="77777777" w:rsidR="006C1CE7" w:rsidRDefault="006C1CE7" w:rsidP="006C1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71DB9A97" w14:textId="77777777" w:rsidR="006C1CE7" w:rsidRDefault="006C1CE7" w:rsidP="006C1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2C9FDCA6" w14:textId="77777777" w:rsidR="006C1CE7" w:rsidRDefault="006C1CE7" w:rsidP="006C1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42DFDBCC" w14:textId="77777777" w:rsidR="006C1CE7" w:rsidRDefault="006C1CE7" w:rsidP="006C1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1667F82B" w14:textId="77777777" w:rsidR="006C1CE7" w:rsidRDefault="006C1CE7" w:rsidP="006C1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2CF73A54" w14:textId="77777777" w:rsidR="006C1CE7" w:rsidRDefault="006C1CE7" w:rsidP="006C1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533D165C" w14:textId="77777777" w:rsidR="006C1CE7" w:rsidRDefault="006C1CE7" w:rsidP="006C1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480A636A" w14:textId="77777777" w:rsidR="006C1CE7" w:rsidRDefault="006C1CE7" w:rsidP="006C1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50F90BC5" w14:textId="77777777" w:rsidR="006C1CE7" w:rsidRDefault="006C1CE7" w:rsidP="006C1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6B011968" w14:textId="77777777" w:rsidR="006C1CE7" w:rsidRDefault="006C1CE7" w:rsidP="006C1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2938C302" w14:textId="77777777" w:rsidR="006C1CE7" w:rsidRDefault="006C1CE7" w:rsidP="006C1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1DC0E420" w14:textId="025F1318" w:rsidR="000C1787" w:rsidRDefault="006C1CE7">
      <w:pPr>
        <w:rPr>
          <w:b/>
          <w:bCs/>
        </w:rPr>
      </w:pPr>
      <w:r w:rsidRPr="006C1CE7">
        <w:rPr>
          <w:b/>
          <w:bCs/>
        </w:rPr>
        <w:t xml:space="preserve">Auriez-vous pu faire la même chose avec </w:t>
      </w:r>
      <w:proofErr w:type="spellStart"/>
      <w:r w:rsidRPr="006C1CE7">
        <w:rPr>
          <w:b/>
          <w:bCs/>
        </w:rPr>
        <w:t>Winscp</w:t>
      </w:r>
      <w:proofErr w:type="spellEnd"/>
      <w:r w:rsidRPr="006C1CE7">
        <w:rPr>
          <w:b/>
          <w:bCs/>
        </w:rPr>
        <w:t> ?</w:t>
      </w:r>
    </w:p>
    <w:p w14:paraId="2A843EBD" w14:textId="77777777" w:rsidR="006C1CE7" w:rsidRDefault="006C1CE7" w:rsidP="006C1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7AD617E1" w14:textId="77777777" w:rsidR="006C1CE7" w:rsidRPr="006C1CE7" w:rsidRDefault="006C1CE7" w:rsidP="006C1C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59118E50" w14:textId="636D9B67" w:rsidR="000C1787" w:rsidRDefault="000C1787" w:rsidP="000C1787">
      <w:pPr>
        <w:pStyle w:val="Titre2"/>
      </w:pPr>
      <w:r>
        <w:t>Compte root et les autres comptes :</w:t>
      </w:r>
    </w:p>
    <w:p w14:paraId="699D1590" w14:textId="63D5913D" w:rsidR="000C1787" w:rsidRPr="000C1787" w:rsidRDefault="000C1787">
      <w:pPr>
        <w:rPr>
          <w:b/>
          <w:bCs/>
        </w:rPr>
      </w:pPr>
      <w:r w:rsidRPr="000C1787">
        <w:rPr>
          <w:b/>
          <w:bCs/>
        </w:rPr>
        <w:t xml:space="preserve">Seul le compte </w:t>
      </w:r>
      <w:r w:rsidR="006C1CE7">
        <w:rPr>
          <w:b/>
          <w:bCs/>
        </w:rPr>
        <w:t xml:space="preserve">le </w:t>
      </w:r>
      <w:proofErr w:type="spellStart"/>
      <w:r w:rsidR="006C1CE7">
        <w:rPr>
          <w:b/>
          <w:bCs/>
        </w:rPr>
        <w:t>superutilisateur</w:t>
      </w:r>
      <w:proofErr w:type="spellEnd"/>
      <w:r w:rsidR="006C1CE7">
        <w:rPr>
          <w:b/>
          <w:bCs/>
        </w:rPr>
        <w:t xml:space="preserve"> </w:t>
      </w:r>
      <w:r w:rsidRPr="000C1787">
        <w:rPr>
          <w:b/>
          <w:bCs/>
        </w:rPr>
        <w:t>root peut créer les bases de données et les associer aux différents utilisateurs</w:t>
      </w:r>
      <w:r w:rsidR="0093045C">
        <w:rPr>
          <w:b/>
          <w:bCs/>
        </w:rPr>
        <w:t xml:space="preserve"> (donc vous ne pouvez pas exécuter ces commandes)</w:t>
      </w:r>
    </w:p>
    <w:p w14:paraId="69C3025B" w14:textId="7DE78C5C" w:rsidR="005D1822" w:rsidRDefault="00C3474B">
      <w:r w:rsidRPr="000C1787">
        <w:rPr>
          <w:highlight w:val="yellow"/>
        </w:rPr>
        <w:t>Création de la base </w:t>
      </w:r>
      <w:r w:rsidR="000C1787">
        <w:rPr>
          <w:highlight w:val="yellow"/>
        </w:rPr>
        <w:t xml:space="preserve"> (root)</w:t>
      </w:r>
      <w:r w:rsidRPr="000C1787">
        <w:rPr>
          <w:highlight w:val="yellow"/>
        </w:rPr>
        <w:t>:</w:t>
      </w:r>
    </w:p>
    <w:p w14:paraId="567AAE5E" w14:textId="2CAB2886" w:rsidR="00C3474B" w:rsidRDefault="00C3474B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CREATE DATABASE </w:t>
      </w:r>
      <w:proofErr w:type="spellStart"/>
      <w:r>
        <w:t>db_Nom</w:t>
      </w:r>
      <w:proofErr w:type="spellEnd"/>
      <w:r>
        <w:t>;</w:t>
      </w:r>
    </w:p>
    <w:p w14:paraId="3B8024F0" w14:textId="13FE5888" w:rsidR="00C3474B" w:rsidRDefault="00C3474B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REATE USER '</w:t>
      </w:r>
      <w:proofErr w:type="spellStart"/>
      <w:r>
        <w:t>nom'@'localhost</w:t>
      </w:r>
      <w:proofErr w:type="spellEnd"/>
      <w:r>
        <w:t>' IDENTIFIED BY 1234;</w:t>
      </w:r>
    </w:p>
    <w:p w14:paraId="2DD75B3F" w14:textId="4602DE9C" w:rsidR="00C3474B" w:rsidRDefault="00C3474B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GRANT ALL PRIVILEGES ON </w:t>
      </w:r>
      <w:proofErr w:type="spellStart"/>
      <w:r>
        <w:t>db</w:t>
      </w:r>
      <w:proofErr w:type="spellEnd"/>
      <w:r>
        <w:t>_</w:t>
      </w:r>
      <w:r w:rsidRPr="00C3474B">
        <w:t xml:space="preserve"> </w:t>
      </w:r>
      <w:r>
        <w:t>Nom.* TO 'etud01'@'localhost';</w:t>
      </w:r>
    </w:p>
    <w:p w14:paraId="35AC834E" w14:textId="194F0D1F" w:rsidR="00537072" w:rsidRDefault="00537072" w:rsidP="00C3474B">
      <w:r w:rsidRPr="000C1787">
        <w:rPr>
          <w:highlight w:val="yellow"/>
        </w:rPr>
        <w:t>Modifier le mot de passe d’un utilisateur en 1234</w:t>
      </w:r>
      <w:r w:rsidR="000C1787">
        <w:t xml:space="preserve"> (root)</w:t>
      </w:r>
    </w:p>
    <w:p w14:paraId="5134317B" w14:textId="77777777" w:rsidR="00537072" w:rsidRDefault="00537072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ALTER USER </w:t>
      </w:r>
      <w:r w:rsidRPr="00537072">
        <w:rPr>
          <w:b/>
          <w:bCs/>
        </w:rPr>
        <w:t>'</w:t>
      </w:r>
      <w:proofErr w:type="spellStart"/>
      <w:r w:rsidRPr="00537072">
        <w:rPr>
          <w:b/>
          <w:bCs/>
        </w:rPr>
        <w:t>user_test'@'localhost</w:t>
      </w:r>
      <w:proofErr w:type="spellEnd"/>
      <w:r w:rsidRPr="00537072">
        <w:rPr>
          <w:b/>
          <w:bCs/>
        </w:rPr>
        <w:t>'</w:t>
      </w:r>
    </w:p>
    <w:p w14:paraId="5A5B14C6" w14:textId="77777777" w:rsidR="00537072" w:rsidRDefault="00537072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IDENTIFIED BY </w:t>
      </w:r>
      <w:r w:rsidRPr="00537072">
        <w:rPr>
          <w:b/>
          <w:bCs/>
        </w:rPr>
        <w:t>'1234'</w:t>
      </w:r>
      <w:r>
        <w:t>;</w:t>
      </w:r>
    </w:p>
    <w:p w14:paraId="3C325264" w14:textId="7338C8A4" w:rsidR="00537072" w:rsidRDefault="00537072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FLUSH PRIVILEGES;</w:t>
      </w:r>
    </w:p>
    <w:p w14:paraId="216CBD0B" w14:textId="404BFC6E" w:rsidR="00537072" w:rsidRDefault="00537072" w:rsidP="00537072">
      <w:r w:rsidRPr="000C1787">
        <w:rPr>
          <w:highlight w:val="yellow"/>
        </w:rPr>
        <w:t>En root : connaitre les utilisateurs</w:t>
      </w:r>
      <w:r>
        <w:t> </w:t>
      </w:r>
    </w:p>
    <w:p w14:paraId="6A0091CE" w14:textId="65D66AAF" w:rsidR="00537072" w:rsidRDefault="00537072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37072">
        <w:t xml:space="preserve">SELECT user, host FROM </w:t>
      </w:r>
      <w:proofErr w:type="spellStart"/>
      <w:r w:rsidRPr="00537072">
        <w:t>mysql.user</w:t>
      </w:r>
      <w:proofErr w:type="spellEnd"/>
      <w:r w:rsidRPr="00537072">
        <w:t xml:space="preserve"> WHERE user = '</w:t>
      </w:r>
      <w:proofErr w:type="spellStart"/>
      <w:r w:rsidRPr="00537072">
        <w:t>user_test</w:t>
      </w:r>
      <w:proofErr w:type="spellEnd"/>
      <w:r w:rsidRPr="00537072">
        <w:t>';</w:t>
      </w:r>
    </w:p>
    <w:p w14:paraId="68EE61AC" w14:textId="77777777" w:rsidR="00537072" w:rsidRDefault="00537072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37072">
        <w:t xml:space="preserve">SELECT user FROM </w:t>
      </w:r>
      <w:proofErr w:type="spellStart"/>
      <w:r w:rsidRPr="00537072">
        <w:t>mysql.user</w:t>
      </w:r>
      <w:proofErr w:type="spellEnd"/>
      <w:r w:rsidRPr="00537072">
        <w:t xml:space="preserve"> WHERE user LIKE '</w:t>
      </w:r>
      <w:proofErr w:type="spellStart"/>
      <w:r w:rsidRPr="00537072">
        <w:t>etud</w:t>
      </w:r>
      <w:proofErr w:type="spellEnd"/>
      <w:r w:rsidRPr="00537072">
        <w:t xml:space="preserve">%'; </w:t>
      </w:r>
    </w:p>
    <w:p w14:paraId="5BA67F7F" w14:textId="49F6E0C8" w:rsidR="00537072" w:rsidRDefault="00537072" w:rsidP="00537072">
      <w:proofErr w:type="spellStart"/>
      <w:r w:rsidRPr="00537072">
        <w:t>mysql</w:t>
      </w:r>
      <w:proofErr w:type="spellEnd"/>
      <w:r w:rsidRPr="00537072">
        <w:t xml:space="preserve"> -u etud01 -p db_etud01</w:t>
      </w:r>
      <w:r>
        <w:t xml:space="preserve"> (test d’un étudiant avec sa base)</w:t>
      </w:r>
    </w:p>
    <w:p w14:paraId="34E01CC8" w14:textId="77777777" w:rsidR="0093045C" w:rsidRDefault="0093045C" w:rsidP="0093045C">
      <w:pPr>
        <w:pStyle w:val="Sansinterligne"/>
      </w:pPr>
    </w:p>
    <w:p w14:paraId="004E9547" w14:textId="54394A31" w:rsidR="0086527B" w:rsidRPr="0093045C" w:rsidRDefault="0093045C" w:rsidP="00537072">
      <w:pPr>
        <w:rPr>
          <w:b/>
          <w:bCs/>
        </w:rPr>
      </w:pPr>
      <w:r w:rsidRPr="0093045C">
        <w:rPr>
          <w:b/>
          <w:bCs/>
        </w:rPr>
        <w:t>Travail à faire :</w:t>
      </w:r>
    </w:p>
    <w:p w14:paraId="553B6BBB" w14:textId="6A5A8569" w:rsidR="0086527B" w:rsidRDefault="0086527B" w:rsidP="00537072">
      <w:r>
        <w:t xml:space="preserve">aller sur </w:t>
      </w:r>
      <w:hyperlink r:id="rId29" w:history="1">
        <w:r w:rsidRPr="009A37AB">
          <w:rPr>
            <w:rStyle w:val="Lienhypertexte"/>
          </w:rPr>
          <w:t>https://labex.io/fr/learn/database</w:t>
        </w:r>
      </w:hyperlink>
      <w:r>
        <w:t xml:space="preserve"> </w:t>
      </w:r>
    </w:p>
    <w:p w14:paraId="6977E79B" w14:textId="089F354B" w:rsidR="0086527B" w:rsidRDefault="0086527B" w:rsidP="00537072">
      <w:r>
        <w:rPr>
          <w:noProof/>
        </w:rPr>
        <w:drawing>
          <wp:inline distT="0" distB="0" distL="0" distR="0" wp14:anchorId="5ECC3637" wp14:editId="5CADD08C">
            <wp:extent cx="6840220" cy="3394075"/>
            <wp:effectExtent l="0" t="0" r="0" b="0"/>
            <wp:docPr id="1774927302" name="Image 1" descr="Une image contenant texte, capture d’écran, logiciel, ordinateur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4927302" name="Image 1" descr="Une image contenant texte, capture d’écran, logiciel, ordinateur&#10;&#10;Le contenu généré par l’IA peut être incorrect.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339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48CFA" w14:textId="77777777" w:rsidR="0093045C" w:rsidRDefault="0093045C" w:rsidP="00537072"/>
    <w:p w14:paraId="44B26486" w14:textId="2DBCF3DF" w:rsidR="0086527B" w:rsidRDefault="0086527B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Appeler l’enseignant lorsque vous avez valider le niveau 1 (en root)</w:t>
      </w:r>
    </w:p>
    <w:p w14:paraId="56637EEB" w14:textId="1ABEEAA2" w:rsidR="0086527B" w:rsidRPr="0093045C" w:rsidRDefault="0093045C" w:rsidP="00537072">
      <w:pPr>
        <w:rPr>
          <w:b/>
          <w:bCs/>
        </w:rPr>
      </w:pPr>
      <w:r>
        <w:rPr>
          <w:b/>
          <w:bCs/>
        </w:rPr>
        <w:t>Faites la c</w:t>
      </w:r>
      <w:r w:rsidRPr="0093045C">
        <w:rPr>
          <w:b/>
          <w:bCs/>
        </w:rPr>
        <w:t>opie d’écran de votre vue finalisée</w:t>
      </w:r>
    </w:p>
    <w:p w14:paraId="03FDF7DC" w14:textId="6BB2CB17" w:rsidR="006C1CE7" w:rsidRDefault="006C1CE7" w:rsidP="006C1CE7">
      <w:pPr>
        <w:pStyle w:val="Titre2"/>
      </w:pPr>
      <w:r>
        <w:t>Les types de variables</w:t>
      </w:r>
    </w:p>
    <w:p w14:paraId="6EF03278" w14:textId="77C2ABA1" w:rsidR="006C1CE7" w:rsidRDefault="006C1CE7" w:rsidP="006C1CE7">
      <w:r>
        <w:t xml:space="preserve">Aller sur </w:t>
      </w:r>
      <w:hyperlink r:id="rId31" w:history="1">
        <w:r w:rsidRPr="009A37AB">
          <w:rPr>
            <w:rStyle w:val="Lienhypertexte"/>
          </w:rPr>
          <w:t>https://zestedesavoir.com/tutoriels/730/administrez-vos-bases-de-donnees-avec-mysql/948_mysql-et-les-bases-du-langage-sql/3927_les-types-de-donnees/</w:t>
        </w:r>
      </w:hyperlink>
      <w:r>
        <w:t xml:space="preserve"> et répondre aux questions :</w:t>
      </w:r>
    </w:p>
    <w:p w14:paraId="269A41C7" w14:textId="47E6FCAF" w:rsidR="006A578B" w:rsidRDefault="006A578B" w:rsidP="006C1CE7">
      <w:r>
        <w:t xml:space="preserve">Le type </w:t>
      </w:r>
      <w:r w:rsidRPr="006A578B">
        <w:rPr>
          <w:b/>
          <w:bCs/>
        </w:rPr>
        <w:t>entier</w:t>
      </w:r>
      <w:r>
        <w:t xml:space="preserve"> : (possible d’ajouter </w:t>
      </w:r>
      <w:r w:rsidRPr="006A578B">
        <w:rPr>
          <w:b/>
          <w:bCs/>
        </w:rPr>
        <w:t>UNSIGNED</w:t>
      </w:r>
      <w:r>
        <w:t xml:space="preserve"> après le type pour avoir des valeurs comprises entre 0 et MAX)</w:t>
      </w:r>
    </w:p>
    <w:p w14:paraId="50D9EB45" w14:textId="756E132F" w:rsidR="006C1CE7" w:rsidRDefault="006A578B" w:rsidP="0093045C">
      <w:pPr>
        <w:pStyle w:val="Sansinterligne"/>
      </w:pPr>
      <w:r>
        <w:rPr>
          <w:noProof/>
        </w:rPr>
        <w:drawing>
          <wp:inline distT="0" distB="0" distL="0" distR="0" wp14:anchorId="1AE2E491" wp14:editId="54DB168A">
            <wp:extent cx="4103077" cy="1449754"/>
            <wp:effectExtent l="0" t="0" r="0" b="0"/>
            <wp:docPr id="1293143129" name="Image 1" descr="Une image contenant texte, capture d’écran, Police, nombr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3143129" name="Image 1" descr="Une image contenant texte, capture d’écran, Police, nombre&#10;&#10;Le contenu généré par l’IA peut être incorrect.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22233" cy="1456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FB64F" w14:textId="77777777" w:rsidR="006A578B" w:rsidRDefault="006A578B" w:rsidP="0093045C">
      <w:pPr>
        <w:pStyle w:val="Sansinterligne"/>
      </w:pPr>
    </w:p>
    <w:p w14:paraId="4C2E4953" w14:textId="13B41FDF" w:rsidR="006A578B" w:rsidRDefault="006A578B" w:rsidP="0093045C">
      <w:pPr>
        <w:pStyle w:val="Sansinterligne"/>
      </w:pPr>
      <w:r>
        <w:t xml:space="preserve">Les type </w:t>
      </w:r>
      <w:r w:rsidRPr="006A578B">
        <w:rPr>
          <w:b/>
          <w:bCs/>
        </w:rPr>
        <w:t>NUMERIC</w:t>
      </w:r>
      <w:r>
        <w:t xml:space="preserve"> ou </w:t>
      </w:r>
      <w:r w:rsidRPr="006A578B">
        <w:rPr>
          <w:b/>
          <w:bCs/>
        </w:rPr>
        <w:t>DECIMAL</w:t>
      </w:r>
      <w:r>
        <w:t xml:space="preserve"> sont utilisés pour des nombres à virgules fixe, par exemple </w:t>
      </w:r>
      <w:r w:rsidRPr="006A578B">
        <w:rPr>
          <w:b/>
          <w:bCs/>
        </w:rPr>
        <w:t>DECIMAL(5,3)</w:t>
      </w:r>
      <w:r>
        <w:t xml:space="preserve"> permet de définir un nombre avec 2 chiffres à gauche et 3 à droite (</w:t>
      </w:r>
      <w:r w:rsidRPr="006A578B">
        <w:t>12.354, -54.258, 89.2 ou -56</w:t>
      </w:r>
      <w:r>
        <w:t xml:space="preserve">)  et le type </w:t>
      </w:r>
      <w:r w:rsidRPr="006A578B">
        <w:rPr>
          <w:b/>
          <w:bCs/>
        </w:rPr>
        <w:t>FLOAT, DOUBLE</w:t>
      </w:r>
      <w:r>
        <w:t xml:space="preserve"> ou </w:t>
      </w:r>
      <w:r w:rsidRPr="006A578B">
        <w:rPr>
          <w:b/>
          <w:bCs/>
        </w:rPr>
        <w:t>REAL</w:t>
      </w:r>
      <w:r>
        <w:t xml:space="preserve"> sont des nombres à virgules flottantes.</w:t>
      </w:r>
    </w:p>
    <w:p w14:paraId="0B27850D" w14:textId="77777777" w:rsidR="006A578B" w:rsidRDefault="006A578B" w:rsidP="0093045C">
      <w:pPr>
        <w:pStyle w:val="Sansinterligne"/>
      </w:pPr>
    </w:p>
    <w:p w14:paraId="46740F00" w14:textId="5CDBC11A" w:rsidR="006A578B" w:rsidRDefault="006A578B" w:rsidP="0093045C">
      <w:pPr>
        <w:pStyle w:val="Sansinterligne"/>
      </w:pPr>
      <w:r>
        <w:t xml:space="preserve">Les types </w:t>
      </w:r>
      <w:r w:rsidR="00E6031A">
        <w:rPr>
          <w:b/>
          <w:bCs/>
        </w:rPr>
        <w:t>CHAR</w:t>
      </w:r>
      <w:r>
        <w:t xml:space="preserve"> et </w:t>
      </w:r>
      <w:r w:rsidRPr="006A578B">
        <w:rPr>
          <w:b/>
          <w:bCs/>
        </w:rPr>
        <w:t>VARCHAR</w:t>
      </w:r>
      <w:r>
        <w:t xml:space="preserve"> permettent de créer du texte de 255 octets max. un </w:t>
      </w:r>
      <w:r w:rsidR="00E6031A" w:rsidRPr="00E6031A">
        <w:rPr>
          <w:b/>
          <w:bCs/>
        </w:rPr>
        <w:t>CHAR</w:t>
      </w:r>
      <w:r>
        <w:t xml:space="preserve"> est un tableau de caractères fixe </w:t>
      </w:r>
      <w:r w:rsidR="00E6031A">
        <w:rPr>
          <w:b/>
          <w:bCs/>
        </w:rPr>
        <w:t>CHAR</w:t>
      </w:r>
      <w:r w:rsidRPr="006A578B">
        <w:rPr>
          <w:b/>
          <w:bCs/>
        </w:rPr>
        <w:t xml:space="preserve">(10) </w:t>
      </w:r>
      <w:r>
        <w:t xml:space="preserve">créer un tableau de 10 caractères alors que </w:t>
      </w:r>
      <w:r w:rsidRPr="00E6031A">
        <w:rPr>
          <w:b/>
          <w:bCs/>
        </w:rPr>
        <w:t>VARCHAR</w:t>
      </w:r>
      <w:r>
        <w:t xml:space="preserve"> est un tableau de caractères variables </w:t>
      </w:r>
      <w:r w:rsidRPr="006A578B">
        <w:rPr>
          <w:b/>
          <w:bCs/>
        </w:rPr>
        <w:t>VARCHAR(10)</w:t>
      </w:r>
      <w:r>
        <w:t xml:space="preserve"> aura une taille maximale de 10 caractères mais pourra prendre moins de place mémoire en fonction du texte à insérer.</w:t>
      </w:r>
    </w:p>
    <w:p w14:paraId="12B690F9" w14:textId="77777777" w:rsidR="006A578B" w:rsidRDefault="006A578B" w:rsidP="0093045C">
      <w:pPr>
        <w:pStyle w:val="Sansinterligne"/>
      </w:pPr>
    </w:p>
    <w:p w14:paraId="06CD3FD2" w14:textId="39E4A657" w:rsidR="006A578B" w:rsidRDefault="006A578B" w:rsidP="0093045C">
      <w:pPr>
        <w:pStyle w:val="Sansinterligne"/>
      </w:pPr>
      <w:r>
        <w:t xml:space="preserve">Le type </w:t>
      </w:r>
      <w:r w:rsidRPr="006A578B">
        <w:rPr>
          <w:b/>
          <w:bCs/>
        </w:rPr>
        <w:t>TINYTEXT</w:t>
      </w:r>
      <w:r>
        <w:t xml:space="preserve">, </w:t>
      </w:r>
      <w:r w:rsidRPr="006A578B">
        <w:rPr>
          <w:b/>
          <w:bCs/>
        </w:rPr>
        <w:t>TEXT</w:t>
      </w:r>
      <w:r>
        <w:t xml:space="preserve">, </w:t>
      </w:r>
      <w:r w:rsidRPr="006A578B">
        <w:rPr>
          <w:b/>
          <w:bCs/>
        </w:rPr>
        <w:t>MEDIUMTEXT</w:t>
      </w:r>
      <w:r>
        <w:t xml:space="preserve">, </w:t>
      </w:r>
      <w:r w:rsidRPr="006A578B">
        <w:rPr>
          <w:b/>
          <w:bCs/>
        </w:rPr>
        <w:t>LONGTEXT</w:t>
      </w:r>
      <w:r>
        <w:t xml:space="preserve"> pour tout ce qui est tableau de caractères de taille supérieure à 255 octets mais sans préciser la taille. Par exemple description </w:t>
      </w:r>
      <w:proofErr w:type="spellStart"/>
      <w:r>
        <w:t>text</w:t>
      </w:r>
      <w:proofErr w:type="spellEnd"/>
      <w:r>
        <w:t xml:space="preserve"> (description est un tableau de caractères de taille max 65535 octets.</w:t>
      </w:r>
    </w:p>
    <w:p w14:paraId="538E7CD2" w14:textId="5C3A2AAE" w:rsidR="006A578B" w:rsidRDefault="006A578B" w:rsidP="0093045C">
      <w:pPr>
        <w:pStyle w:val="Sansinterligne"/>
      </w:pPr>
      <w:r>
        <w:rPr>
          <w:noProof/>
        </w:rPr>
        <w:drawing>
          <wp:inline distT="0" distB="0" distL="0" distR="0" wp14:anchorId="3E843678" wp14:editId="3FDF502C">
            <wp:extent cx="3362083" cy="1146517"/>
            <wp:effectExtent l="0" t="0" r="0" b="0"/>
            <wp:docPr id="808644458" name="Image 1" descr="Une image contenant texte, capture d’écran, Police, nombr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8644458" name="Image 1" descr="Une image contenant texte, capture d’écran, Police, nombre&#10;&#10;Le contenu généré par l’IA peut être incorrect.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72587" cy="1150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C49A2A" w14:textId="77777777" w:rsidR="006A578B" w:rsidRDefault="006A578B" w:rsidP="0093045C">
      <w:pPr>
        <w:pStyle w:val="Sansinterligne"/>
      </w:pPr>
    </w:p>
    <w:p w14:paraId="16B37BB1" w14:textId="44926F2F" w:rsidR="006C1CE7" w:rsidRPr="000321F8" w:rsidRDefault="006C1CE7" w:rsidP="006C1CE7">
      <w:pPr>
        <w:rPr>
          <w:b/>
          <w:bCs/>
        </w:rPr>
      </w:pPr>
      <w:r w:rsidRPr="000321F8">
        <w:rPr>
          <w:b/>
          <w:bCs/>
        </w:rPr>
        <w:t xml:space="preserve">Questions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5807"/>
        <w:gridCol w:w="4955"/>
      </w:tblGrid>
      <w:tr w:rsidR="000321F8" w:rsidRPr="000321F8" w14:paraId="058AF15A" w14:textId="77777777" w:rsidTr="000321F8">
        <w:tc>
          <w:tcPr>
            <w:tcW w:w="5807" w:type="dxa"/>
          </w:tcPr>
          <w:p w14:paraId="013B8293" w14:textId="7E67B9B2" w:rsidR="000321F8" w:rsidRPr="000321F8" w:rsidRDefault="000321F8" w:rsidP="006C1CE7">
            <w:pPr>
              <w:rPr>
                <w:b/>
                <w:bCs/>
              </w:rPr>
            </w:pPr>
            <w:r w:rsidRPr="000321F8">
              <w:rPr>
                <w:b/>
                <w:bCs/>
              </w:rPr>
              <w:t>Question</w:t>
            </w:r>
          </w:p>
        </w:tc>
        <w:tc>
          <w:tcPr>
            <w:tcW w:w="4955" w:type="dxa"/>
          </w:tcPr>
          <w:p w14:paraId="630D0523" w14:textId="278517B1" w:rsidR="000321F8" w:rsidRPr="000321F8" w:rsidRDefault="000321F8" w:rsidP="006C1CE7">
            <w:pPr>
              <w:rPr>
                <w:b/>
                <w:bCs/>
              </w:rPr>
            </w:pPr>
            <w:r w:rsidRPr="000321F8">
              <w:rPr>
                <w:b/>
                <w:bCs/>
              </w:rPr>
              <w:t>Réponse</w:t>
            </w:r>
          </w:p>
        </w:tc>
      </w:tr>
      <w:tr w:rsidR="000321F8" w14:paraId="44BC899B" w14:textId="77777777" w:rsidTr="000321F8">
        <w:tc>
          <w:tcPr>
            <w:tcW w:w="5807" w:type="dxa"/>
          </w:tcPr>
          <w:p w14:paraId="0D2F374C" w14:textId="2867A5DC" w:rsidR="000321F8" w:rsidRDefault="000321F8" w:rsidP="006C1CE7">
            <w:r>
              <w:t>Créer une variable allant de 0 à 255</w:t>
            </w:r>
          </w:p>
        </w:tc>
        <w:tc>
          <w:tcPr>
            <w:tcW w:w="4955" w:type="dxa"/>
          </w:tcPr>
          <w:p w14:paraId="676910F6" w14:textId="77777777" w:rsidR="000321F8" w:rsidRDefault="000321F8" w:rsidP="006C1CE7"/>
        </w:tc>
      </w:tr>
      <w:tr w:rsidR="000321F8" w14:paraId="4DB64E20" w14:textId="77777777" w:rsidTr="000321F8">
        <w:tc>
          <w:tcPr>
            <w:tcW w:w="5807" w:type="dxa"/>
          </w:tcPr>
          <w:p w14:paraId="0FF7C9CA" w14:textId="06043BEF" w:rsidR="000321F8" w:rsidRDefault="000321F8" w:rsidP="006C1CE7">
            <w:r>
              <w:t>Créer un texte de taille fixe 10 octets</w:t>
            </w:r>
          </w:p>
        </w:tc>
        <w:tc>
          <w:tcPr>
            <w:tcW w:w="4955" w:type="dxa"/>
          </w:tcPr>
          <w:p w14:paraId="300512FD" w14:textId="77777777" w:rsidR="000321F8" w:rsidRDefault="000321F8" w:rsidP="006C1CE7"/>
        </w:tc>
      </w:tr>
      <w:tr w:rsidR="000321F8" w14:paraId="6D38515D" w14:textId="77777777" w:rsidTr="000321F8">
        <w:tc>
          <w:tcPr>
            <w:tcW w:w="5807" w:type="dxa"/>
          </w:tcPr>
          <w:p w14:paraId="65DFEFC6" w14:textId="3693F2E5" w:rsidR="000321F8" w:rsidRDefault="000321F8" w:rsidP="006C1CE7">
            <w:r>
              <w:t>Créer un texte de taille variable 10 octets</w:t>
            </w:r>
          </w:p>
        </w:tc>
        <w:tc>
          <w:tcPr>
            <w:tcW w:w="4955" w:type="dxa"/>
          </w:tcPr>
          <w:p w14:paraId="5AFE6A13" w14:textId="77777777" w:rsidR="000321F8" w:rsidRDefault="000321F8" w:rsidP="006C1CE7"/>
        </w:tc>
      </w:tr>
      <w:tr w:rsidR="000321F8" w14:paraId="2DF460C5" w14:textId="77777777" w:rsidTr="000321F8">
        <w:tc>
          <w:tcPr>
            <w:tcW w:w="5807" w:type="dxa"/>
          </w:tcPr>
          <w:p w14:paraId="24963D4B" w14:textId="1EE89B1B" w:rsidR="000321F8" w:rsidRDefault="000321F8" w:rsidP="006C1CE7">
            <w:r>
              <w:t xml:space="preserve">Quelle est la différence entre </w:t>
            </w:r>
            <w:proofErr w:type="spellStart"/>
            <w:r>
              <w:t>float</w:t>
            </w:r>
            <w:proofErr w:type="spellEnd"/>
            <w:r>
              <w:t xml:space="preserve"> et </w:t>
            </w:r>
            <w:proofErr w:type="spellStart"/>
            <w:r>
              <w:t>Decimal</w:t>
            </w:r>
            <w:proofErr w:type="spellEnd"/>
            <w:r w:rsidR="006A578B">
              <w:t xml:space="preserve"> lorsqu’on teste une </w:t>
            </w:r>
            <w:proofErr w:type="spellStart"/>
            <w:r w:rsidR="006A578B">
              <w:t>égalitée</w:t>
            </w:r>
            <w:proofErr w:type="spellEnd"/>
            <w:r w:rsidR="006A578B">
              <w:t xml:space="preserve"> par exemple x=123.1</w:t>
            </w:r>
            <w:r>
              <w:t>?</w:t>
            </w:r>
          </w:p>
        </w:tc>
        <w:tc>
          <w:tcPr>
            <w:tcW w:w="4955" w:type="dxa"/>
          </w:tcPr>
          <w:p w14:paraId="32BA3E4A" w14:textId="77777777" w:rsidR="000321F8" w:rsidRDefault="000321F8" w:rsidP="006C1CE7"/>
        </w:tc>
      </w:tr>
      <w:tr w:rsidR="000321F8" w14:paraId="78D749CD" w14:textId="77777777" w:rsidTr="000321F8">
        <w:tc>
          <w:tcPr>
            <w:tcW w:w="5807" w:type="dxa"/>
          </w:tcPr>
          <w:p w14:paraId="13312EC6" w14:textId="6ED7BB67" w:rsidR="000321F8" w:rsidRDefault="000321F8" w:rsidP="006C1CE7">
            <w:r>
              <w:t>Créer un texte de taille 300 octets</w:t>
            </w:r>
          </w:p>
        </w:tc>
        <w:tc>
          <w:tcPr>
            <w:tcW w:w="4955" w:type="dxa"/>
          </w:tcPr>
          <w:p w14:paraId="60DC2729" w14:textId="77777777" w:rsidR="000321F8" w:rsidRDefault="000321F8" w:rsidP="006C1CE7"/>
        </w:tc>
      </w:tr>
      <w:tr w:rsidR="000321F8" w14:paraId="048BC2E0" w14:textId="77777777" w:rsidTr="000321F8">
        <w:tc>
          <w:tcPr>
            <w:tcW w:w="5807" w:type="dxa"/>
          </w:tcPr>
          <w:p w14:paraId="76372B9D" w14:textId="626877CD" w:rsidR="000321F8" w:rsidRDefault="000321F8" w:rsidP="006C1CE7">
            <w:r>
              <w:t>Créer une variable pouvant intégrer une date 20/01/2022</w:t>
            </w:r>
          </w:p>
        </w:tc>
        <w:tc>
          <w:tcPr>
            <w:tcW w:w="4955" w:type="dxa"/>
          </w:tcPr>
          <w:p w14:paraId="3D9126D6" w14:textId="77777777" w:rsidR="000321F8" w:rsidRDefault="000321F8" w:rsidP="006C1CE7"/>
        </w:tc>
      </w:tr>
      <w:tr w:rsidR="000321F8" w14:paraId="127B94E3" w14:textId="77777777" w:rsidTr="000321F8">
        <w:tc>
          <w:tcPr>
            <w:tcW w:w="5807" w:type="dxa"/>
          </w:tcPr>
          <w:p w14:paraId="7CC25E5F" w14:textId="4537824E" w:rsidR="000321F8" w:rsidRDefault="000321F8" w:rsidP="000321F8">
            <w:r>
              <w:t>Créer une variable pouvant intégrer une heure 10 :12 :25</w:t>
            </w:r>
          </w:p>
        </w:tc>
        <w:tc>
          <w:tcPr>
            <w:tcW w:w="4955" w:type="dxa"/>
          </w:tcPr>
          <w:p w14:paraId="47AB5228" w14:textId="77777777" w:rsidR="000321F8" w:rsidRDefault="000321F8" w:rsidP="000321F8"/>
        </w:tc>
      </w:tr>
      <w:tr w:rsidR="000321F8" w14:paraId="492EC3C9" w14:textId="77777777" w:rsidTr="000321F8">
        <w:tc>
          <w:tcPr>
            <w:tcW w:w="5807" w:type="dxa"/>
          </w:tcPr>
          <w:p w14:paraId="2D96D8CF" w14:textId="162D28C7" w:rsidR="000321F8" w:rsidRDefault="000321F8" w:rsidP="000321F8">
            <w:r>
              <w:t xml:space="preserve">Créer une </w:t>
            </w:r>
            <w:proofErr w:type="spellStart"/>
            <w:r>
              <w:t>varibale</w:t>
            </w:r>
            <w:proofErr w:type="spellEnd"/>
            <w:r>
              <w:t xml:space="preserve"> pouvant intégrer jour et heure</w:t>
            </w:r>
          </w:p>
        </w:tc>
        <w:tc>
          <w:tcPr>
            <w:tcW w:w="4955" w:type="dxa"/>
          </w:tcPr>
          <w:p w14:paraId="0F0836E6" w14:textId="77777777" w:rsidR="000321F8" w:rsidRDefault="000321F8" w:rsidP="000321F8"/>
        </w:tc>
      </w:tr>
    </w:tbl>
    <w:p w14:paraId="1D1C901B" w14:textId="77777777" w:rsidR="0086527B" w:rsidRDefault="0086527B" w:rsidP="006C1CE7"/>
    <w:p w14:paraId="4EBA0FE3" w14:textId="6300AE8A" w:rsidR="0086527B" w:rsidRPr="006A578B" w:rsidRDefault="0086527B" w:rsidP="006A578B">
      <w:pPr>
        <w:pStyle w:val="Sansinterligne"/>
        <w:rPr>
          <w:b/>
          <w:bCs/>
        </w:rPr>
      </w:pPr>
      <w:r w:rsidRPr="006A578B">
        <w:rPr>
          <w:b/>
          <w:bCs/>
        </w:rPr>
        <w:t>Questions sur l’</w:t>
      </w:r>
      <w:proofErr w:type="spellStart"/>
      <w:r w:rsidRPr="006A578B">
        <w:rPr>
          <w:b/>
          <w:bCs/>
        </w:rPr>
        <w:t>accés</w:t>
      </w:r>
      <w:proofErr w:type="spellEnd"/>
      <w:r w:rsidRPr="006A578B">
        <w:rPr>
          <w:b/>
          <w:bCs/>
        </w:rPr>
        <w:t xml:space="preserve"> à la base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539"/>
        <w:gridCol w:w="7223"/>
      </w:tblGrid>
      <w:tr w:rsidR="000321F8" w14:paraId="0D0AA6EF" w14:textId="77777777" w:rsidTr="000321F8">
        <w:tc>
          <w:tcPr>
            <w:tcW w:w="3539" w:type="dxa"/>
          </w:tcPr>
          <w:p w14:paraId="7CC941CE" w14:textId="55D14913" w:rsidR="000321F8" w:rsidRDefault="000321F8" w:rsidP="006C1CE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Lancer le client </w:t>
            </w:r>
            <w:proofErr w:type="spellStart"/>
            <w:r>
              <w:rPr>
                <w:b/>
                <w:bCs/>
              </w:rPr>
              <w:t>mysql</w:t>
            </w:r>
            <w:proofErr w:type="spellEnd"/>
          </w:p>
        </w:tc>
        <w:tc>
          <w:tcPr>
            <w:tcW w:w="7223" w:type="dxa"/>
          </w:tcPr>
          <w:p w14:paraId="4FEE8900" w14:textId="4776BAC4" w:rsidR="000321F8" w:rsidRDefault="000321F8" w:rsidP="006C1CE7">
            <w:pPr>
              <w:rPr>
                <w:b/>
                <w:bCs/>
              </w:rPr>
            </w:pPr>
            <w:r>
              <w:rPr>
                <w:b/>
                <w:bCs/>
              </w:rPr>
              <w:t>Explications</w:t>
            </w:r>
          </w:p>
        </w:tc>
      </w:tr>
      <w:tr w:rsidR="000321F8" w14:paraId="46E123C6" w14:textId="77777777" w:rsidTr="000321F8">
        <w:tc>
          <w:tcPr>
            <w:tcW w:w="3539" w:type="dxa"/>
          </w:tcPr>
          <w:p w14:paraId="6CB2E1CF" w14:textId="5E031F8E" w:rsidR="000321F8" w:rsidRDefault="000321F8" w:rsidP="000321F8">
            <w:pPr>
              <w:rPr>
                <w:b/>
                <w:bCs/>
              </w:rPr>
            </w:pPr>
            <w:proofErr w:type="spellStart"/>
            <w:r>
              <w:t>m</w:t>
            </w:r>
            <w:r w:rsidRPr="006C1CE7">
              <w:t>ysql</w:t>
            </w:r>
            <w:proofErr w:type="spellEnd"/>
            <w:r w:rsidRPr="006C1CE7">
              <w:t> -u </w:t>
            </w:r>
            <w:proofErr w:type="spellStart"/>
            <w:r w:rsidRPr="006C1CE7">
              <w:t>sdz</w:t>
            </w:r>
            <w:proofErr w:type="spellEnd"/>
            <w:r w:rsidRPr="006C1CE7">
              <w:t> -p </w:t>
            </w:r>
            <w:proofErr w:type="spellStart"/>
            <w:r w:rsidRPr="006C1CE7">
              <w:t>elevage</w:t>
            </w:r>
            <w:proofErr w:type="spellEnd"/>
          </w:p>
        </w:tc>
        <w:tc>
          <w:tcPr>
            <w:tcW w:w="7223" w:type="dxa"/>
          </w:tcPr>
          <w:p w14:paraId="258DAAE0" w14:textId="77777777" w:rsidR="000321F8" w:rsidRDefault="000321F8" w:rsidP="000321F8">
            <w:pPr>
              <w:rPr>
                <w:b/>
                <w:bCs/>
              </w:rPr>
            </w:pPr>
          </w:p>
        </w:tc>
      </w:tr>
      <w:tr w:rsidR="000321F8" w14:paraId="5CAB9C20" w14:textId="77777777" w:rsidTr="000321F8">
        <w:tc>
          <w:tcPr>
            <w:tcW w:w="3539" w:type="dxa"/>
          </w:tcPr>
          <w:p w14:paraId="462638F3" w14:textId="71ADC56F" w:rsidR="000321F8" w:rsidRDefault="000321F8" w:rsidP="000321F8">
            <w:pPr>
              <w:rPr>
                <w:b/>
                <w:bCs/>
              </w:rPr>
            </w:pPr>
            <w:proofErr w:type="spellStart"/>
            <w:r w:rsidRPr="0086527B">
              <w:t>mysql</w:t>
            </w:r>
            <w:proofErr w:type="spellEnd"/>
            <w:r w:rsidRPr="0086527B">
              <w:t> -u </w:t>
            </w:r>
            <w:proofErr w:type="spellStart"/>
            <w:r w:rsidRPr="0086527B">
              <w:t>sdz</w:t>
            </w:r>
            <w:proofErr w:type="spellEnd"/>
            <w:r w:rsidRPr="0086527B">
              <w:t> -p</w:t>
            </w:r>
          </w:p>
        </w:tc>
        <w:tc>
          <w:tcPr>
            <w:tcW w:w="7223" w:type="dxa"/>
          </w:tcPr>
          <w:p w14:paraId="436389D5" w14:textId="77777777" w:rsidR="000321F8" w:rsidRDefault="000321F8" w:rsidP="000321F8">
            <w:pPr>
              <w:rPr>
                <w:b/>
                <w:bCs/>
              </w:rPr>
            </w:pPr>
          </w:p>
        </w:tc>
      </w:tr>
      <w:tr w:rsidR="000321F8" w14:paraId="49E98F28" w14:textId="77777777" w:rsidTr="000321F8">
        <w:tc>
          <w:tcPr>
            <w:tcW w:w="3539" w:type="dxa"/>
          </w:tcPr>
          <w:p w14:paraId="3E91591B" w14:textId="327C1A21" w:rsidR="000321F8" w:rsidRDefault="000321F8" w:rsidP="000321F8">
            <w:pPr>
              <w:rPr>
                <w:b/>
                <w:bCs/>
              </w:rPr>
            </w:pPr>
            <w:proofErr w:type="spellStart"/>
            <w:r w:rsidRPr="0086527B">
              <w:t>mysql</w:t>
            </w:r>
            <w:proofErr w:type="spellEnd"/>
            <w:r w:rsidRPr="0086527B">
              <w:t> -u </w:t>
            </w:r>
            <w:proofErr w:type="spellStart"/>
            <w:r w:rsidRPr="0086527B">
              <w:t>sdz</w:t>
            </w:r>
            <w:proofErr w:type="spellEnd"/>
            <w:r w:rsidRPr="0086527B">
              <w:t> -p</w:t>
            </w:r>
            <w:r>
              <w:t>1234</w:t>
            </w:r>
          </w:p>
        </w:tc>
        <w:tc>
          <w:tcPr>
            <w:tcW w:w="7223" w:type="dxa"/>
          </w:tcPr>
          <w:p w14:paraId="691446B5" w14:textId="77777777" w:rsidR="000321F8" w:rsidRDefault="000321F8" w:rsidP="000321F8">
            <w:pPr>
              <w:rPr>
                <w:b/>
                <w:bCs/>
              </w:rPr>
            </w:pPr>
          </w:p>
        </w:tc>
      </w:tr>
      <w:tr w:rsidR="000321F8" w14:paraId="70586CA0" w14:textId="77777777" w:rsidTr="000321F8">
        <w:tc>
          <w:tcPr>
            <w:tcW w:w="3539" w:type="dxa"/>
          </w:tcPr>
          <w:p w14:paraId="2025BF9C" w14:textId="1EC4BE14" w:rsidR="000321F8" w:rsidRDefault="000321F8" w:rsidP="000321F8">
            <w:pPr>
              <w:rPr>
                <w:b/>
                <w:bCs/>
              </w:rPr>
            </w:pPr>
            <w:proofErr w:type="spellStart"/>
            <w:r>
              <w:t>mysql</w:t>
            </w:r>
            <w:proofErr w:type="spellEnd"/>
          </w:p>
        </w:tc>
        <w:tc>
          <w:tcPr>
            <w:tcW w:w="7223" w:type="dxa"/>
          </w:tcPr>
          <w:p w14:paraId="6334817C" w14:textId="77777777" w:rsidR="000321F8" w:rsidRDefault="000321F8" w:rsidP="000321F8">
            <w:pPr>
              <w:rPr>
                <w:b/>
                <w:bCs/>
              </w:rPr>
            </w:pPr>
          </w:p>
        </w:tc>
      </w:tr>
    </w:tbl>
    <w:p w14:paraId="338CC36F" w14:textId="77777777" w:rsidR="00433EAC" w:rsidRDefault="00433EAC">
      <w:r>
        <w:br w:type="page"/>
      </w:r>
    </w:p>
    <w:p w14:paraId="478D852E" w14:textId="235008E2" w:rsidR="006C1CE7" w:rsidRDefault="000321F8" w:rsidP="000321F8">
      <w:pPr>
        <w:pStyle w:val="Titre1"/>
      </w:pPr>
      <w:r>
        <w:t>Création de tables</w:t>
      </w:r>
    </w:p>
    <w:p w14:paraId="425743A0" w14:textId="77777777" w:rsidR="0093045C" w:rsidRDefault="0093045C" w:rsidP="0093045C">
      <w:r>
        <w:t xml:space="preserve">Aller sur : </w:t>
      </w:r>
      <w:hyperlink r:id="rId34" w:history="1">
        <w:r w:rsidRPr="009A37AB">
          <w:rPr>
            <w:rStyle w:val="Lienhypertexte"/>
          </w:rPr>
          <w:t>https://zestedesavoir.com/tutoriels/730/administrez-vos-bases-de-donnees-avec-mysql/948_mysql-et-les-bases-du-langage-sql/3929_creation-de-tables/</w:t>
        </w:r>
      </w:hyperlink>
      <w:r>
        <w:t xml:space="preserve"> </w:t>
      </w:r>
    </w:p>
    <w:p w14:paraId="48F95BDD" w14:textId="39B266F2" w:rsidR="00537072" w:rsidRPr="000C1787" w:rsidRDefault="000C1787" w:rsidP="00537072">
      <w:pPr>
        <w:rPr>
          <w:b/>
          <w:bCs/>
        </w:rPr>
      </w:pPr>
      <w:r w:rsidRPr="000C1787">
        <w:rPr>
          <w:b/>
          <w:bCs/>
        </w:rPr>
        <w:t xml:space="preserve">Pour </w:t>
      </w:r>
      <w:r w:rsidR="0093045C">
        <w:rPr>
          <w:b/>
          <w:bCs/>
        </w:rPr>
        <w:t>s</w:t>
      </w:r>
      <w:r w:rsidRPr="000C1787">
        <w:rPr>
          <w:b/>
          <w:bCs/>
        </w:rPr>
        <w:t xml:space="preserve">e connecter au serveur </w:t>
      </w:r>
      <w:proofErr w:type="spellStart"/>
      <w:r w:rsidRPr="000C1787">
        <w:rPr>
          <w:b/>
          <w:bCs/>
        </w:rPr>
        <w:t>sql</w:t>
      </w:r>
      <w:proofErr w:type="spellEnd"/>
      <w:r w:rsidRPr="000C1787">
        <w:rPr>
          <w:b/>
          <w:bCs/>
        </w:rPr>
        <w:t xml:space="preserve"> en mode user</w:t>
      </w:r>
    </w:p>
    <w:p w14:paraId="1FB02A02" w14:textId="7AA796EA" w:rsidR="00537072" w:rsidRDefault="00537072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proofErr w:type="spellStart"/>
      <w:r w:rsidRPr="00537072">
        <w:t>mysql</w:t>
      </w:r>
      <w:proofErr w:type="spellEnd"/>
      <w:r w:rsidRPr="00537072">
        <w:t xml:space="preserve">  -p</w:t>
      </w:r>
    </w:p>
    <w:p w14:paraId="3A17EF3E" w14:textId="3BDFAA5D" w:rsidR="00537072" w:rsidRDefault="00537072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proofErr w:type="spellStart"/>
      <w:r w:rsidRPr="00537072">
        <w:t>mysql</w:t>
      </w:r>
      <w:proofErr w:type="spellEnd"/>
      <w:r w:rsidRPr="00537072">
        <w:t xml:space="preserve"> -u </w:t>
      </w:r>
      <w:proofErr w:type="spellStart"/>
      <w:r w:rsidRPr="00537072">
        <w:t>user_test</w:t>
      </w:r>
      <w:proofErr w:type="spellEnd"/>
      <w:r w:rsidRPr="00537072">
        <w:t xml:space="preserve"> -p -h 127.0.0.1</w:t>
      </w:r>
    </w:p>
    <w:p w14:paraId="0B60AD29" w14:textId="2B4BCB50" w:rsidR="00537072" w:rsidRPr="000C1787" w:rsidRDefault="00537072" w:rsidP="00537072">
      <w:pPr>
        <w:rPr>
          <w:b/>
          <w:bCs/>
        </w:rPr>
      </w:pPr>
      <w:r w:rsidRPr="000C1787">
        <w:rPr>
          <w:b/>
          <w:bCs/>
        </w:rPr>
        <w:t>Connaitre les bases disponibles</w:t>
      </w:r>
    </w:p>
    <w:p w14:paraId="0B8B6E65" w14:textId="5511EF7F" w:rsidR="00537072" w:rsidRDefault="00537072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37072">
        <w:t>SHOW DATABASES;</w:t>
      </w:r>
    </w:p>
    <w:p w14:paraId="498C61ED" w14:textId="0B972AFD" w:rsidR="00537072" w:rsidRPr="000C1787" w:rsidRDefault="00537072" w:rsidP="00537072">
      <w:pPr>
        <w:rPr>
          <w:b/>
          <w:bCs/>
        </w:rPr>
      </w:pPr>
      <w:r w:rsidRPr="000C1787">
        <w:rPr>
          <w:b/>
          <w:bCs/>
        </w:rPr>
        <w:t>choisir la base courante</w:t>
      </w:r>
    </w:p>
    <w:p w14:paraId="3563B4F3" w14:textId="7E457452" w:rsidR="00537072" w:rsidRDefault="00537072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37072">
        <w:t xml:space="preserve">USE </w:t>
      </w:r>
      <w:proofErr w:type="spellStart"/>
      <w:r w:rsidRPr="00537072">
        <w:t>db_user_test</w:t>
      </w:r>
      <w:proofErr w:type="spellEnd"/>
      <w:r w:rsidRPr="00537072">
        <w:t>;</w:t>
      </w:r>
    </w:p>
    <w:p w14:paraId="3EAC3815" w14:textId="2E4EB3DB" w:rsidR="00537072" w:rsidRPr="000C1787" w:rsidRDefault="00537072" w:rsidP="00537072">
      <w:pPr>
        <w:rPr>
          <w:b/>
          <w:bCs/>
        </w:rPr>
      </w:pPr>
      <w:r w:rsidRPr="000C1787">
        <w:rPr>
          <w:b/>
          <w:bCs/>
        </w:rPr>
        <w:t>Voir les tables de la base :</w:t>
      </w:r>
    </w:p>
    <w:p w14:paraId="40A5B72A" w14:textId="62B9ACFA" w:rsidR="00537072" w:rsidRDefault="00537072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37072">
        <w:t xml:space="preserve">SHOW TABLES FROM </w:t>
      </w:r>
      <w:proofErr w:type="spellStart"/>
      <w:r w:rsidRPr="00537072">
        <w:t>my_database</w:t>
      </w:r>
      <w:proofErr w:type="spellEnd"/>
      <w:r w:rsidRPr="00537072">
        <w:t>;</w:t>
      </w:r>
    </w:p>
    <w:p w14:paraId="0F39A27E" w14:textId="714C7BF5" w:rsidR="00537072" w:rsidRPr="000C1787" w:rsidRDefault="00537072" w:rsidP="00537072">
      <w:pPr>
        <w:rPr>
          <w:b/>
          <w:bCs/>
        </w:rPr>
      </w:pPr>
      <w:r w:rsidRPr="000C1787">
        <w:rPr>
          <w:b/>
          <w:bCs/>
        </w:rPr>
        <w:t>Voir les colonnes d’une base :</w:t>
      </w:r>
    </w:p>
    <w:p w14:paraId="09E2A25A" w14:textId="2F5C4810" w:rsidR="00537072" w:rsidRDefault="00537072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37072">
        <w:t xml:space="preserve">SHOW COLUMNS FROM </w:t>
      </w:r>
      <w:proofErr w:type="spellStart"/>
      <w:r w:rsidRPr="00537072">
        <w:t>my_table</w:t>
      </w:r>
      <w:proofErr w:type="spellEnd"/>
      <w:r w:rsidRPr="00537072">
        <w:t>;</w:t>
      </w:r>
    </w:p>
    <w:p w14:paraId="7E66ECCE" w14:textId="08BD7129" w:rsidR="00537072" w:rsidRPr="000C1787" w:rsidRDefault="00537072" w:rsidP="00537072">
      <w:pPr>
        <w:rPr>
          <w:b/>
          <w:bCs/>
        </w:rPr>
      </w:pPr>
      <w:r w:rsidRPr="000C1787">
        <w:rPr>
          <w:b/>
          <w:bCs/>
        </w:rPr>
        <w:t>Lire les tables d’une base mesure</w:t>
      </w:r>
    </w:p>
    <w:p w14:paraId="3B30CD19" w14:textId="1CB358CA" w:rsidR="00537072" w:rsidRDefault="00537072" w:rsidP="000C17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37072">
        <w:t xml:space="preserve">DESCRIBE </w:t>
      </w:r>
      <w:proofErr w:type="spellStart"/>
      <w:r w:rsidR="000C1787" w:rsidRPr="00537072">
        <w:t>my_database</w:t>
      </w:r>
      <w:proofErr w:type="spellEnd"/>
      <w:r w:rsidRPr="00537072">
        <w:t>;</w:t>
      </w:r>
    </w:p>
    <w:p w14:paraId="4D24E783" w14:textId="62C6487B" w:rsidR="000321F8" w:rsidRDefault="000321F8" w:rsidP="00537072">
      <w:r>
        <w:t>Voici l’exemple de la table  Animal</w:t>
      </w:r>
    </w:p>
    <w:p w14:paraId="46E5E162" w14:textId="233DDB00" w:rsidR="00E77BA8" w:rsidRDefault="00E77BA8" w:rsidP="00E77BA8">
      <w:r>
        <w:rPr>
          <w:noProof/>
        </w:rPr>
        <w:drawing>
          <wp:inline distT="0" distB="0" distL="0" distR="0" wp14:anchorId="1707586F" wp14:editId="7BFE2007">
            <wp:extent cx="2886696" cy="1253067"/>
            <wp:effectExtent l="0" t="0" r="9525" b="4445"/>
            <wp:docPr id="462465291" name="Image 1" descr="Une image contenant texte, capture d’écran, Police, nombr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2465291" name="Image 1" descr="Une image contenant texte, capture d’écran, Police, nombre&#10;&#10;Le contenu généré par l’IA peut être incorrect.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09068" cy="1262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4FC72" w14:textId="1A029C12" w:rsidR="000321F8" w:rsidRPr="000321F8" w:rsidRDefault="000321F8" w:rsidP="00E77BA8">
      <w:pPr>
        <w:rPr>
          <w:b/>
          <w:bCs/>
        </w:rPr>
      </w:pPr>
      <w:r w:rsidRPr="000321F8">
        <w:rPr>
          <w:b/>
          <w:bCs/>
        </w:rPr>
        <w:t>Créer la table Animal</w:t>
      </w:r>
    </w:p>
    <w:p w14:paraId="6FA93A8A" w14:textId="77777777" w:rsidR="005C787C" w:rsidRPr="005C787C" w:rsidRDefault="005C787C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CREATE</w:t>
      </w:r>
      <w:r w:rsidRPr="005C787C">
        <w:t xml:space="preserve"> </w:t>
      </w:r>
      <w:r w:rsidRPr="005C787C">
        <w:rPr>
          <w:b/>
          <w:bCs/>
        </w:rPr>
        <w:t>TABLE</w:t>
      </w:r>
      <w:r w:rsidRPr="005C787C">
        <w:t xml:space="preserve"> Animal (</w:t>
      </w:r>
    </w:p>
    <w:p w14:paraId="4A37BADD" w14:textId="77777777" w:rsidR="005C787C" w:rsidRPr="005C787C" w:rsidRDefault="005C787C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t xml:space="preserve">    id SMALLINT UNSIGNED </w:t>
      </w:r>
      <w:r w:rsidRPr="005C787C">
        <w:rPr>
          <w:b/>
          <w:bCs/>
        </w:rPr>
        <w:t>NOT</w:t>
      </w:r>
      <w:r w:rsidRPr="005C787C">
        <w:t xml:space="preserve"> </w:t>
      </w:r>
      <w:r w:rsidRPr="005C787C">
        <w:rPr>
          <w:b/>
          <w:bCs/>
        </w:rPr>
        <w:t>NULL</w:t>
      </w:r>
      <w:r w:rsidRPr="005C787C">
        <w:t xml:space="preserve"> </w:t>
      </w:r>
      <w:r w:rsidRPr="005C787C">
        <w:rPr>
          <w:b/>
          <w:bCs/>
        </w:rPr>
        <w:t>AUTO_INCREMENT,</w:t>
      </w:r>
    </w:p>
    <w:p w14:paraId="57089E81" w14:textId="77777777" w:rsidR="005C787C" w:rsidRPr="005C787C" w:rsidRDefault="005C787C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t xml:space="preserve">    </w:t>
      </w:r>
      <w:proofErr w:type="spellStart"/>
      <w:r w:rsidRPr="005C787C">
        <w:t>espece</w:t>
      </w:r>
      <w:proofErr w:type="spellEnd"/>
      <w:r w:rsidRPr="005C787C">
        <w:t xml:space="preserve"> VARCHAR(40) </w:t>
      </w:r>
      <w:r w:rsidRPr="005C787C">
        <w:rPr>
          <w:b/>
          <w:bCs/>
        </w:rPr>
        <w:t>NOT</w:t>
      </w:r>
      <w:r w:rsidRPr="005C787C">
        <w:t xml:space="preserve"> </w:t>
      </w:r>
      <w:r w:rsidRPr="005C787C">
        <w:rPr>
          <w:b/>
          <w:bCs/>
        </w:rPr>
        <w:t>NULL</w:t>
      </w:r>
      <w:r w:rsidRPr="005C787C">
        <w:t>,</w:t>
      </w:r>
    </w:p>
    <w:p w14:paraId="00B59C20" w14:textId="77777777" w:rsidR="005C787C" w:rsidRPr="005C787C" w:rsidRDefault="005C787C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t xml:space="preserve">    sexe CHAR(1),</w:t>
      </w:r>
    </w:p>
    <w:p w14:paraId="52332242" w14:textId="77777777" w:rsidR="005C787C" w:rsidRPr="005C787C" w:rsidRDefault="005C787C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t xml:space="preserve">    </w:t>
      </w:r>
      <w:proofErr w:type="spellStart"/>
      <w:r w:rsidRPr="005C787C">
        <w:t>date_naissance</w:t>
      </w:r>
      <w:proofErr w:type="spellEnd"/>
      <w:r w:rsidRPr="005C787C">
        <w:t xml:space="preserve"> DATETIME </w:t>
      </w:r>
      <w:r w:rsidRPr="005C787C">
        <w:rPr>
          <w:b/>
          <w:bCs/>
        </w:rPr>
        <w:t>NOT</w:t>
      </w:r>
      <w:r w:rsidRPr="005C787C">
        <w:t xml:space="preserve"> </w:t>
      </w:r>
      <w:r w:rsidRPr="005C787C">
        <w:rPr>
          <w:b/>
          <w:bCs/>
        </w:rPr>
        <w:t>NULL</w:t>
      </w:r>
      <w:r w:rsidRPr="005C787C">
        <w:t>,</w:t>
      </w:r>
    </w:p>
    <w:p w14:paraId="0EB62562" w14:textId="77777777" w:rsidR="005C787C" w:rsidRPr="005C787C" w:rsidRDefault="005C787C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t xml:space="preserve">    nom VARCHAR(30),</w:t>
      </w:r>
    </w:p>
    <w:p w14:paraId="7CC4D2A6" w14:textId="77777777" w:rsidR="005C787C" w:rsidRPr="005C787C" w:rsidRDefault="005C787C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t xml:space="preserve">    commentaires TEXT,</w:t>
      </w:r>
    </w:p>
    <w:p w14:paraId="25D23766" w14:textId="77777777" w:rsidR="005C787C" w:rsidRPr="005C787C" w:rsidRDefault="005C787C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t xml:space="preserve">    </w:t>
      </w:r>
      <w:r w:rsidRPr="005C787C">
        <w:rPr>
          <w:b/>
          <w:bCs/>
        </w:rPr>
        <w:t>PRIMARY</w:t>
      </w:r>
      <w:r w:rsidRPr="005C787C">
        <w:t xml:space="preserve"> </w:t>
      </w:r>
      <w:r w:rsidRPr="005C787C">
        <w:rPr>
          <w:b/>
          <w:bCs/>
        </w:rPr>
        <w:t>KEY</w:t>
      </w:r>
      <w:r w:rsidRPr="005C787C">
        <w:t xml:space="preserve"> (id)</w:t>
      </w:r>
    </w:p>
    <w:p w14:paraId="0CA3F8BC" w14:textId="7A52F99D" w:rsidR="005C787C" w:rsidRDefault="005C787C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t>)</w:t>
      </w:r>
      <w:r w:rsidR="002B24AA">
        <w:t> ;</w:t>
      </w:r>
    </w:p>
    <w:p w14:paraId="432714CD" w14:textId="5A688FE7" w:rsidR="000321F8" w:rsidRPr="005C787C" w:rsidRDefault="000321F8" w:rsidP="005C787C">
      <w:pPr>
        <w:rPr>
          <w:b/>
          <w:bCs/>
        </w:rPr>
      </w:pPr>
      <w:r w:rsidRPr="000321F8">
        <w:rPr>
          <w:b/>
          <w:bCs/>
        </w:rPr>
        <w:t>Lister les tables</w:t>
      </w:r>
    </w:p>
    <w:p w14:paraId="7E78097D" w14:textId="77777777" w:rsidR="005C787C" w:rsidRPr="005C787C" w:rsidRDefault="005C787C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SHOW</w:t>
      </w:r>
      <w:r w:rsidRPr="005C787C">
        <w:t xml:space="preserve"> TABLES;      -- liste les tables de la base de données</w:t>
      </w:r>
    </w:p>
    <w:p w14:paraId="5E110A34" w14:textId="77777777" w:rsidR="005C787C" w:rsidRDefault="005C787C" w:rsidP="000321F8">
      <w:pPr>
        <w:pStyle w:val="Sansinterligne"/>
      </w:pPr>
    </w:p>
    <w:p w14:paraId="3A0441C7" w14:textId="27603D7F" w:rsidR="000321F8" w:rsidRDefault="000321F8" w:rsidP="005C787C">
      <w:pPr>
        <w:rPr>
          <w:b/>
          <w:bCs/>
        </w:rPr>
      </w:pPr>
      <w:r w:rsidRPr="000321F8">
        <w:rPr>
          <w:b/>
          <w:bCs/>
        </w:rPr>
        <w:t>Travail à faire :</w:t>
      </w:r>
    </w:p>
    <w:p w14:paraId="603153B8" w14:textId="527EA050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réer la table Animal</w:t>
      </w:r>
    </w:p>
    <w:p w14:paraId="08E38206" w14:textId="77777777" w:rsidR="0093045C" w:rsidRPr="000321F8" w:rsidRDefault="0093045C" w:rsidP="0093045C">
      <w:pPr>
        <w:pStyle w:val="Sansinterligne"/>
      </w:pPr>
    </w:p>
    <w:p w14:paraId="269E85DB" w14:textId="79575DD1" w:rsidR="000321F8" w:rsidRDefault="000321F8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Créer la table </w:t>
      </w:r>
      <w:proofErr w:type="spellStart"/>
      <w:r>
        <w:t>D</w:t>
      </w:r>
      <w:r w:rsidR="0093045C">
        <w:t>e</w:t>
      </w:r>
      <w:r>
        <w:t>partement</w:t>
      </w:r>
      <w:proofErr w:type="spellEnd"/>
      <w:r>
        <w:t>, dans lequel on aura un index numérique de 0 à 255, un nom de département</w:t>
      </w:r>
      <w:r w:rsidR="0093045C">
        <w:t xml:space="preserve"> </w:t>
      </w:r>
      <w:r>
        <w:t xml:space="preserve">de taille max 30 , un nombre d’habitants (max 4 milliards), et le nom de la préfecture (taille  max 30). Choisir le type </w:t>
      </w:r>
      <w:proofErr w:type="spellStart"/>
      <w:r>
        <w:t>null</w:t>
      </w:r>
      <w:proofErr w:type="spellEnd"/>
      <w:r>
        <w:t xml:space="preserve"> ou non </w:t>
      </w:r>
      <w:proofErr w:type="spellStart"/>
      <w:r>
        <w:t>null</w:t>
      </w:r>
      <w:proofErr w:type="spellEnd"/>
      <w:r>
        <w:t xml:space="preserve"> pour chaque case.</w:t>
      </w:r>
    </w:p>
    <w:p w14:paraId="7829558D" w14:textId="799D9104" w:rsidR="000321F8" w:rsidRDefault="000321F8" w:rsidP="005C787C">
      <w:r>
        <w:t>Placer ici votre code de création</w:t>
      </w:r>
      <w:r w:rsidR="0093045C">
        <w:t xml:space="preserve"> de la table </w:t>
      </w:r>
      <w:proofErr w:type="spellStart"/>
      <w:r w:rsidR="0093045C">
        <w:t>Departement</w:t>
      </w:r>
      <w:proofErr w:type="spellEnd"/>
    </w:p>
    <w:p w14:paraId="4B118A36" w14:textId="77777777" w:rsidR="000321F8" w:rsidRDefault="000321F8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67D0D98B" w14:textId="77777777" w:rsidR="000321F8" w:rsidRDefault="000321F8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141960B9" w14:textId="77777777" w:rsidR="000321F8" w:rsidRDefault="000321F8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1D4BA002" w14:textId="77777777" w:rsidR="000321F8" w:rsidRDefault="000321F8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1225FE60" w14:textId="77777777" w:rsidR="000321F8" w:rsidRDefault="000321F8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4A6419C7" w14:textId="77777777" w:rsidR="000321F8" w:rsidRPr="005C787C" w:rsidRDefault="000321F8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6093D947" w14:textId="6BFC58A3" w:rsidR="000321F8" w:rsidRDefault="000321F8" w:rsidP="005C787C">
      <w:pPr>
        <w:rPr>
          <w:b/>
          <w:bCs/>
        </w:rPr>
      </w:pPr>
      <w:r>
        <w:rPr>
          <w:b/>
          <w:bCs/>
        </w:rPr>
        <w:t xml:space="preserve">Aller sur </w:t>
      </w:r>
      <w:hyperlink r:id="rId36" w:history="1">
        <w:r w:rsidRPr="009A37AB">
          <w:rPr>
            <w:rStyle w:val="Lienhypertexte"/>
            <w:b/>
            <w:bCs/>
          </w:rPr>
          <w:t>https://zestedesavoir.com/tutoriels/730/administrez-vos-bases-de-donnees-avec-mysql/948_mysql-et-les-bases-du-langage-sql/3930_modification-dune-table/</w:t>
        </w:r>
      </w:hyperlink>
      <w:r>
        <w:rPr>
          <w:b/>
          <w:bCs/>
        </w:rPr>
        <w:t xml:space="preserve"> </w:t>
      </w:r>
    </w:p>
    <w:p w14:paraId="713FBF94" w14:textId="3329AB0D" w:rsidR="000321F8" w:rsidRDefault="000321F8" w:rsidP="005C787C">
      <w:pPr>
        <w:rPr>
          <w:b/>
          <w:bCs/>
        </w:rPr>
      </w:pPr>
      <w:r>
        <w:rPr>
          <w:b/>
          <w:bCs/>
        </w:rPr>
        <w:t>Travail à faire :</w:t>
      </w:r>
    </w:p>
    <w:p w14:paraId="410F892D" w14:textId="71699423" w:rsidR="000321F8" w:rsidRPr="000321F8" w:rsidRDefault="000321F8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321F8">
        <w:t xml:space="preserve">Ajouter une colonne description à la table </w:t>
      </w:r>
      <w:proofErr w:type="spellStart"/>
      <w:r w:rsidR="002B24AA">
        <w:t>Departement</w:t>
      </w:r>
      <w:proofErr w:type="spellEnd"/>
    </w:p>
    <w:p w14:paraId="441E8731" w14:textId="77777777" w:rsidR="000321F8" w:rsidRDefault="000321F8" w:rsidP="0093045C">
      <w:pPr>
        <w:pStyle w:val="Sansinterligne"/>
      </w:pPr>
    </w:p>
    <w:p w14:paraId="4F951990" w14:textId="77777777" w:rsidR="000321F8" w:rsidRDefault="000321F8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4B87C8A8" w14:textId="77777777" w:rsidR="000321F8" w:rsidRDefault="000321F8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2E251F9B" w14:textId="77777777" w:rsidR="000321F8" w:rsidRDefault="000321F8" w:rsidP="0093045C">
      <w:pPr>
        <w:pStyle w:val="Sansinterligne"/>
      </w:pPr>
    </w:p>
    <w:p w14:paraId="15ACC44D" w14:textId="1F9E0944" w:rsidR="000321F8" w:rsidRPr="000321F8" w:rsidRDefault="000321F8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321F8">
        <w:t>Afficher les colonnes de la table</w:t>
      </w:r>
    </w:p>
    <w:p w14:paraId="10AE6799" w14:textId="77777777" w:rsidR="000321F8" w:rsidRDefault="000321F8" w:rsidP="0093045C">
      <w:pPr>
        <w:pStyle w:val="Sansinterligne"/>
      </w:pPr>
    </w:p>
    <w:p w14:paraId="780DE885" w14:textId="77777777" w:rsidR="000321F8" w:rsidRDefault="000321F8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763FD946" w14:textId="77777777" w:rsidR="000321F8" w:rsidRDefault="000321F8" w:rsidP="00032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4E32EFD4" w14:textId="77777777" w:rsidR="0093045C" w:rsidRDefault="0093045C" w:rsidP="0093045C">
      <w:pPr>
        <w:pStyle w:val="Sansinterligne"/>
      </w:pPr>
    </w:p>
    <w:p w14:paraId="6318D216" w14:textId="6F20A894" w:rsidR="000321F8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Exécuter la commande .Quel est son </w:t>
      </w:r>
      <w:proofErr w:type="spellStart"/>
      <w:r>
        <w:t>role</w:t>
      </w:r>
      <w:proofErr w:type="spellEnd"/>
      <w:r>
        <w:t> ?</w:t>
      </w:r>
    </w:p>
    <w:p w14:paraId="3919BC03" w14:textId="0981F932" w:rsidR="0093045C" w:rsidRPr="0093045C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rPr>
          <w:b/>
          <w:bCs/>
        </w:rPr>
        <w:t>ALTER TABLE</w:t>
      </w:r>
      <w:r w:rsidRPr="0093045C">
        <w:t xml:space="preserve"> </w:t>
      </w:r>
      <w:proofErr w:type="spellStart"/>
      <w:r w:rsidR="00A81386">
        <w:t>Departement</w:t>
      </w:r>
      <w:proofErr w:type="spellEnd"/>
      <w:r w:rsidRPr="0093045C">
        <w:t xml:space="preserve"> </w:t>
      </w:r>
    </w:p>
    <w:p w14:paraId="2B4E8B25" w14:textId="096462C3" w:rsidR="0093045C" w:rsidRPr="0093045C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rPr>
          <w:b/>
          <w:bCs/>
        </w:rPr>
        <w:t>DROP</w:t>
      </w:r>
      <w:r w:rsidRPr="0093045C">
        <w:t xml:space="preserve"> </w:t>
      </w:r>
      <w:r>
        <w:t>description</w:t>
      </w:r>
      <w:r w:rsidRPr="0093045C">
        <w:t>;</w:t>
      </w:r>
    </w:p>
    <w:p w14:paraId="7A16A5A0" w14:textId="587B9A6F" w:rsidR="0093045C" w:rsidRDefault="0093045C" w:rsidP="005C787C">
      <w:pPr>
        <w:rPr>
          <w:b/>
          <w:bCs/>
        </w:rPr>
      </w:pPr>
      <w:r>
        <w:rPr>
          <w:b/>
          <w:bCs/>
        </w:rPr>
        <w:t>Réponse :</w:t>
      </w:r>
    </w:p>
    <w:p w14:paraId="1C096B36" w14:textId="77777777" w:rsidR="0093045C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</w:p>
    <w:p w14:paraId="51A3D8D4" w14:textId="58F1A3F3" w:rsidR="00433EAC" w:rsidRDefault="00433EAC">
      <w:r>
        <w:br w:type="page"/>
      </w:r>
    </w:p>
    <w:p w14:paraId="24EC919B" w14:textId="7B47F351" w:rsidR="000321F8" w:rsidRDefault="00433EAC" w:rsidP="000321F8">
      <w:pPr>
        <w:pStyle w:val="Titre1"/>
      </w:pPr>
      <w:r>
        <w:t>gestion des données dans une table</w:t>
      </w:r>
    </w:p>
    <w:p w14:paraId="3D9A55D1" w14:textId="77777777" w:rsidR="0093045C" w:rsidRDefault="0093045C" w:rsidP="0093045C">
      <w:r>
        <w:t xml:space="preserve">Aller sur </w:t>
      </w:r>
      <w:hyperlink r:id="rId37" w:history="1">
        <w:r w:rsidRPr="009A37AB">
          <w:rPr>
            <w:rStyle w:val="Lienhypertexte"/>
          </w:rPr>
          <w:t>https://zestedesavoir.com/tutoriels/730/administrez-vos-bases-de-donnees-avec-mysql/948_mysql-et-les-bases-du-langage-sql/3931_insertion-de-donnees/</w:t>
        </w:r>
      </w:hyperlink>
      <w:r>
        <w:t xml:space="preserve"> </w:t>
      </w:r>
    </w:p>
    <w:p w14:paraId="115ED7D6" w14:textId="504E4E9F" w:rsidR="0093045C" w:rsidRPr="0093045C" w:rsidRDefault="0093045C" w:rsidP="0093045C">
      <w:pPr>
        <w:pStyle w:val="Titre2"/>
      </w:pPr>
      <w:r>
        <w:t>Insertion de données dans la base (insert)</w:t>
      </w:r>
    </w:p>
    <w:p w14:paraId="70E63601" w14:textId="789241AD" w:rsidR="0093045C" w:rsidRPr="005C787C" w:rsidRDefault="0093045C" w:rsidP="0093045C">
      <w:pPr>
        <w:rPr>
          <w:b/>
          <w:bCs/>
        </w:rPr>
      </w:pPr>
      <w:r>
        <w:rPr>
          <w:b/>
          <w:bCs/>
        </w:rPr>
        <w:t>Insertion de valeurs sans préciser les champs</w:t>
      </w:r>
    </w:p>
    <w:p w14:paraId="419BE2B8" w14:textId="77777777" w:rsidR="0093045C" w:rsidRPr="005C787C" w:rsidRDefault="0093045C" w:rsidP="0093045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 w:rsidRPr="005C787C">
        <w:rPr>
          <w:b/>
          <w:bCs/>
        </w:rPr>
        <w:t>INSERT</w:t>
      </w:r>
      <w:r w:rsidRPr="005C787C">
        <w:t xml:space="preserve"> </w:t>
      </w:r>
      <w:r w:rsidRPr="005C787C">
        <w:rPr>
          <w:b/>
          <w:bCs/>
        </w:rPr>
        <w:t>INTO</w:t>
      </w:r>
      <w:r w:rsidRPr="005C787C">
        <w:t xml:space="preserve"> Animal </w:t>
      </w:r>
    </w:p>
    <w:p w14:paraId="2677F338" w14:textId="54547903" w:rsidR="0093045C" w:rsidRPr="0093045C" w:rsidRDefault="0093045C" w:rsidP="0093045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 w:rsidRPr="005C787C">
        <w:rPr>
          <w:b/>
          <w:bCs/>
        </w:rPr>
        <w:t>VALUES</w:t>
      </w:r>
      <w:r w:rsidRPr="005C787C">
        <w:t xml:space="preserve"> (</w:t>
      </w:r>
      <w:r>
        <w:t>1</w:t>
      </w:r>
      <w:r w:rsidRPr="005C787C">
        <w:t xml:space="preserve">, 'chat', </w:t>
      </w:r>
      <w:r w:rsidRPr="005C787C">
        <w:rPr>
          <w:b/>
          <w:bCs/>
        </w:rPr>
        <w:t>NULL</w:t>
      </w:r>
      <w:r w:rsidRPr="005C787C">
        <w:t>, '2010-03-24 02:23:00', '</w:t>
      </w:r>
      <w:proofErr w:type="spellStart"/>
      <w:r w:rsidRPr="005C787C">
        <w:t>Roucky</w:t>
      </w:r>
      <w:proofErr w:type="spellEnd"/>
      <w:r w:rsidRPr="005C787C">
        <w:t xml:space="preserve">', </w:t>
      </w:r>
      <w:r w:rsidRPr="005C787C">
        <w:rPr>
          <w:b/>
          <w:bCs/>
        </w:rPr>
        <w:t>NULL</w:t>
      </w:r>
      <w:r w:rsidRPr="005C787C">
        <w:t>);</w:t>
      </w:r>
    </w:p>
    <w:p w14:paraId="7F4E9354" w14:textId="64A84550" w:rsidR="0093045C" w:rsidRPr="005C787C" w:rsidRDefault="0093045C" w:rsidP="0093045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 w:rsidRPr="005C787C">
        <w:rPr>
          <w:b/>
          <w:bCs/>
        </w:rPr>
        <w:t>INSERT</w:t>
      </w:r>
      <w:r w:rsidRPr="005C787C">
        <w:t xml:space="preserve"> </w:t>
      </w:r>
      <w:r w:rsidRPr="005C787C">
        <w:rPr>
          <w:b/>
          <w:bCs/>
        </w:rPr>
        <w:t>INTO</w:t>
      </w:r>
      <w:r w:rsidRPr="005C787C">
        <w:t xml:space="preserve"> Animal </w:t>
      </w:r>
    </w:p>
    <w:p w14:paraId="04770284" w14:textId="77777777" w:rsidR="0093045C" w:rsidRPr="005C787C" w:rsidRDefault="0093045C" w:rsidP="0093045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 w:rsidRPr="005C787C">
        <w:rPr>
          <w:b/>
          <w:bCs/>
        </w:rPr>
        <w:t>VALUES</w:t>
      </w:r>
      <w:r w:rsidRPr="005C787C">
        <w:t xml:space="preserve"> (</w:t>
      </w:r>
      <w:r w:rsidRPr="005C787C">
        <w:rPr>
          <w:b/>
          <w:bCs/>
        </w:rPr>
        <w:t>NULL</w:t>
      </w:r>
      <w:r w:rsidRPr="005C787C">
        <w:t xml:space="preserve"> , 'chat', 'F', '2010-09-13 15:02:00', 'Schtroumpfette', </w:t>
      </w:r>
      <w:r w:rsidRPr="005C787C">
        <w:rPr>
          <w:b/>
          <w:bCs/>
        </w:rPr>
        <w:t>NULL</w:t>
      </w:r>
      <w:r w:rsidRPr="005C787C">
        <w:t>);</w:t>
      </w:r>
    </w:p>
    <w:p w14:paraId="17195343" w14:textId="10ACED73" w:rsidR="0093045C" w:rsidRPr="0093045C" w:rsidRDefault="0093045C" w:rsidP="000321F8">
      <w:pPr>
        <w:rPr>
          <w:b/>
          <w:bCs/>
        </w:rPr>
      </w:pPr>
      <w:r w:rsidRPr="0093045C">
        <w:rPr>
          <w:b/>
          <w:bCs/>
        </w:rPr>
        <w:t>Insertion de valeurs en précisant les champs</w:t>
      </w:r>
    </w:p>
    <w:p w14:paraId="7B736CCB" w14:textId="77777777" w:rsidR="0093045C" w:rsidRPr="0093045C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rPr>
          <w:b/>
          <w:bCs/>
        </w:rPr>
        <w:t>INSERT</w:t>
      </w:r>
      <w:r w:rsidRPr="0093045C">
        <w:t xml:space="preserve"> </w:t>
      </w:r>
      <w:r w:rsidRPr="0093045C">
        <w:rPr>
          <w:b/>
          <w:bCs/>
        </w:rPr>
        <w:t>INTO</w:t>
      </w:r>
      <w:r w:rsidRPr="0093045C">
        <w:t xml:space="preserve"> Animal (</w:t>
      </w:r>
      <w:proofErr w:type="spellStart"/>
      <w:r w:rsidRPr="0093045C">
        <w:t>espece</w:t>
      </w:r>
      <w:proofErr w:type="spellEnd"/>
      <w:r w:rsidRPr="0093045C">
        <w:t xml:space="preserve">, sexe, </w:t>
      </w:r>
      <w:proofErr w:type="spellStart"/>
      <w:r w:rsidRPr="0093045C">
        <w:t>date_naissance</w:t>
      </w:r>
      <w:proofErr w:type="spellEnd"/>
      <w:r w:rsidRPr="0093045C">
        <w:t xml:space="preserve">) </w:t>
      </w:r>
    </w:p>
    <w:p w14:paraId="16219D03" w14:textId="77777777" w:rsidR="0093045C" w:rsidRPr="0093045C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t xml:space="preserve">    </w:t>
      </w:r>
      <w:r w:rsidRPr="0093045C">
        <w:rPr>
          <w:b/>
          <w:bCs/>
        </w:rPr>
        <w:t>VALUES</w:t>
      </w:r>
      <w:r w:rsidRPr="0093045C">
        <w:t xml:space="preserve"> ('tortue', 'F', '2009-08-03 05:12:00');</w:t>
      </w:r>
    </w:p>
    <w:p w14:paraId="273FDC01" w14:textId="7D053778" w:rsidR="0093045C" w:rsidRPr="0093045C" w:rsidRDefault="0093045C" w:rsidP="000321F8">
      <w:pPr>
        <w:rPr>
          <w:b/>
          <w:bCs/>
        </w:rPr>
      </w:pPr>
      <w:r w:rsidRPr="0093045C">
        <w:rPr>
          <w:b/>
          <w:bCs/>
        </w:rPr>
        <w:t>Voir les éléments de la table</w:t>
      </w:r>
    </w:p>
    <w:p w14:paraId="7535EA77" w14:textId="77777777" w:rsidR="0093045C" w:rsidRPr="0093045C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rPr>
          <w:b/>
          <w:bCs/>
        </w:rPr>
        <w:t>SELECT</w:t>
      </w:r>
      <w:r w:rsidRPr="0093045C">
        <w:t xml:space="preserve"> * </w:t>
      </w:r>
      <w:r w:rsidRPr="0093045C">
        <w:rPr>
          <w:b/>
          <w:bCs/>
        </w:rPr>
        <w:t>FROM</w:t>
      </w:r>
      <w:r w:rsidRPr="0093045C">
        <w:t xml:space="preserve"> Animal;</w:t>
      </w:r>
    </w:p>
    <w:p w14:paraId="1AF73B22" w14:textId="172380D5" w:rsidR="0093045C" w:rsidRPr="0093045C" w:rsidRDefault="0093045C" w:rsidP="000321F8">
      <w:pPr>
        <w:rPr>
          <w:b/>
          <w:bCs/>
        </w:rPr>
      </w:pPr>
      <w:r w:rsidRPr="0093045C">
        <w:rPr>
          <w:b/>
          <w:bCs/>
        </w:rPr>
        <w:t>Voir que les id et les noms de la table</w:t>
      </w:r>
    </w:p>
    <w:p w14:paraId="451937D1" w14:textId="213F2BFD" w:rsidR="0093045C" w:rsidRPr="0093045C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rPr>
          <w:b/>
          <w:bCs/>
        </w:rPr>
        <w:t>SELECT</w:t>
      </w:r>
      <w:r w:rsidRPr="0093045C">
        <w:t xml:space="preserve"> </w:t>
      </w:r>
      <w:proofErr w:type="spellStart"/>
      <w:r>
        <w:t>id,espece</w:t>
      </w:r>
      <w:proofErr w:type="spellEnd"/>
      <w:r w:rsidRPr="0093045C">
        <w:t xml:space="preserve"> </w:t>
      </w:r>
      <w:r w:rsidRPr="0093045C">
        <w:rPr>
          <w:b/>
          <w:bCs/>
        </w:rPr>
        <w:t>FROM</w:t>
      </w:r>
      <w:r w:rsidRPr="0093045C">
        <w:t xml:space="preserve"> Animal;</w:t>
      </w:r>
    </w:p>
    <w:p w14:paraId="468FCF9E" w14:textId="12ADC460" w:rsidR="0093045C" w:rsidRDefault="0093045C" w:rsidP="000321F8">
      <w:pPr>
        <w:rPr>
          <w:b/>
          <w:bCs/>
        </w:rPr>
      </w:pPr>
      <w:r w:rsidRPr="0093045C">
        <w:rPr>
          <w:b/>
          <w:bCs/>
        </w:rPr>
        <w:t xml:space="preserve">Travail à faire : </w:t>
      </w:r>
    </w:p>
    <w:p w14:paraId="49645829" w14:textId="26154768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Exécuter les commandes proposées à la page précédente pour remplir votre table animal</w:t>
      </w:r>
    </w:p>
    <w:p w14:paraId="24B387C9" w14:textId="77777777" w:rsidR="0093045C" w:rsidRDefault="0093045C" w:rsidP="0093045C">
      <w:pPr>
        <w:pStyle w:val="Sansinterligne"/>
      </w:pPr>
    </w:p>
    <w:p w14:paraId="643C3DE0" w14:textId="5310B934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Il est possible de remplir les lignes de la table sans préciser </w:t>
      </w:r>
      <w:proofErr w:type="spellStart"/>
      <w:r>
        <w:t>l’id</w:t>
      </w:r>
      <w:proofErr w:type="spellEnd"/>
      <w:r>
        <w:t>. Expliquer</w:t>
      </w:r>
    </w:p>
    <w:p w14:paraId="17C33D10" w14:textId="77777777" w:rsidR="0093045C" w:rsidRDefault="0093045C" w:rsidP="0093045C">
      <w:pPr>
        <w:pStyle w:val="Sansinterligne"/>
      </w:pPr>
    </w:p>
    <w:p w14:paraId="6DFACEF2" w14:textId="77777777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0245A2AF" w14:textId="77777777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22DBE8D9" w14:textId="77777777" w:rsidR="0093045C" w:rsidRDefault="0093045C" w:rsidP="0093045C">
      <w:pPr>
        <w:pStyle w:val="Sansinterligne"/>
      </w:pPr>
    </w:p>
    <w:p w14:paraId="4D220BEC" w14:textId="1A99C264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On désire ajouter l’animal hamster sans préciser le sexe et le nom. Est-ce possible ? et si oui créer la ligne hamster né le 10/10/2025 à 10h40</w:t>
      </w:r>
    </w:p>
    <w:p w14:paraId="1336C4CD" w14:textId="77777777" w:rsidR="0093045C" w:rsidRDefault="0093045C" w:rsidP="0093045C">
      <w:pPr>
        <w:pStyle w:val="Sansinterligne"/>
      </w:pPr>
    </w:p>
    <w:p w14:paraId="50283E11" w14:textId="77777777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4858BAB4" w14:textId="77777777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2E00F4E8" w14:textId="77777777" w:rsidR="005C787C" w:rsidRDefault="005C787C" w:rsidP="0093045C">
      <w:pPr>
        <w:pStyle w:val="Sansinterligne"/>
      </w:pPr>
    </w:p>
    <w:p w14:paraId="3CC7347A" w14:textId="64A5FA8B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Exécuter la commande ci-dessous</w:t>
      </w:r>
    </w:p>
    <w:p w14:paraId="10CA3E57" w14:textId="77777777" w:rsidR="0093045C" w:rsidRDefault="0093045C" w:rsidP="0093045C">
      <w:pPr>
        <w:pStyle w:val="Sansinterligne"/>
      </w:pPr>
    </w:p>
    <w:p w14:paraId="19AF7EDB" w14:textId="77777777" w:rsidR="005C787C" w:rsidRPr="005C787C" w:rsidRDefault="005C787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INSERT</w:t>
      </w:r>
      <w:r w:rsidRPr="005C787C">
        <w:t xml:space="preserve"> </w:t>
      </w:r>
      <w:r w:rsidRPr="005C787C">
        <w:rPr>
          <w:b/>
          <w:bCs/>
        </w:rPr>
        <w:t>INTO</w:t>
      </w:r>
      <w:r w:rsidRPr="005C787C">
        <w:t xml:space="preserve"> Animal (</w:t>
      </w:r>
      <w:proofErr w:type="spellStart"/>
      <w:r w:rsidRPr="005C787C">
        <w:t>espece</w:t>
      </w:r>
      <w:proofErr w:type="spellEnd"/>
      <w:r w:rsidRPr="005C787C">
        <w:t xml:space="preserve">, sexe, </w:t>
      </w:r>
      <w:proofErr w:type="spellStart"/>
      <w:r w:rsidRPr="005C787C">
        <w:t>date_naissance</w:t>
      </w:r>
      <w:proofErr w:type="spellEnd"/>
      <w:r w:rsidRPr="005C787C">
        <w:t xml:space="preserve">, nom) </w:t>
      </w:r>
    </w:p>
    <w:p w14:paraId="7CA24DBA" w14:textId="77777777" w:rsidR="005C787C" w:rsidRPr="005C787C" w:rsidRDefault="005C787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VALUES</w:t>
      </w:r>
      <w:r w:rsidRPr="005C787C">
        <w:t xml:space="preserve"> ('chien', 'F', '2008-12-06 05:18:00', 'Caroline'),</w:t>
      </w:r>
    </w:p>
    <w:p w14:paraId="798CE548" w14:textId="77777777" w:rsidR="005C787C" w:rsidRPr="005C787C" w:rsidRDefault="005C787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t xml:space="preserve">        ('chat', 'M', '2008-09-11 15:38:00', '</w:t>
      </w:r>
      <w:proofErr w:type="spellStart"/>
      <w:r w:rsidRPr="005C787C">
        <w:t>Bagherra</w:t>
      </w:r>
      <w:proofErr w:type="spellEnd"/>
      <w:r w:rsidRPr="005C787C">
        <w:t>'),</w:t>
      </w:r>
    </w:p>
    <w:p w14:paraId="2D450028" w14:textId="77777777" w:rsidR="005C787C" w:rsidRPr="005C787C" w:rsidRDefault="005C787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t xml:space="preserve">        ('tortue', </w:t>
      </w:r>
      <w:r w:rsidRPr="005C787C">
        <w:rPr>
          <w:b/>
          <w:bCs/>
        </w:rPr>
        <w:t>NULL</w:t>
      </w:r>
      <w:r w:rsidRPr="005C787C">
        <w:t xml:space="preserve">, '2010-08-23 05:18:00', </w:t>
      </w:r>
      <w:r w:rsidRPr="005C787C">
        <w:rPr>
          <w:b/>
          <w:bCs/>
        </w:rPr>
        <w:t>NULL</w:t>
      </w:r>
      <w:r w:rsidRPr="005C787C">
        <w:t>);</w:t>
      </w:r>
    </w:p>
    <w:p w14:paraId="3CFF623F" w14:textId="77777777" w:rsidR="0093045C" w:rsidRDefault="0093045C" w:rsidP="0093045C">
      <w:pPr>
        <w:pStyle w:val="Sansinterligne"/>
      </w:pPr>
    </w:p>
    <w:p w14:paraId="2C68D96A" w14:textId="77777777" w:rsidR="0093045C" w:rsidRP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Effacer la dernière ligne</w:t>
      </w:r>
    </w:p>
    <w:p w14:paraId="2C6AD524" w14:textId="77777777" w:rsidR="005C787C" w:rsidRDefault="005C787C" w:rsidP="0093045C">
      <w:pPr>
        <w:pStyle w:val="Sansinterligne"/>
      </w:pPr>
    </w:p>
    <w:p w14:paraId="624AFF6C" w14:textId="25518B50" w:rsidR="0093045C" w:rsidRDefault="0093045C" w:rsidP="0093045C">
      <w:pPr>
        <w:pStyle w:val="Titre2"/>
      </w:pPr>
      <w:r>
        <w:t>Insertion d’un fichier csv dans une base</w:t>
      </w:r>
    </w:p>
    <w:p w14:paraId="5BA3D5ED" w14:textId="0D1138EC" w:rsidR="0093045C" w:rsidRDefault="0093045C" w:rsidP="0093045C">
      <w:r>
        <w:t xml:space="preserve">Le format csv est un format très utilisé par les data </w:t>
      </w:r>
      <w:proofErr w:type="spellStart"/>
      <w:r>
        <w:t>loggers</w:t>
      </w:r>
      <w:proofErr w:type="spellEnd"/>
      <w:r>
        <w:t xml:space="preserve"> et tout type de système embarqué. Il permet de sauvegarder des données capteurs par exemple. Chaque ligne est séparée en général par un </w:t>
      </w:r>
      <w:proofErr w:type="spellStart"/>
      <w:r>
        <w:t>point virgule</w:t>
      </w:r>
      <w:proofErr w:type="spellEnd"/>
      <w:r>
        <w:t>.</w:t>
      </w:r>
    </w:p>
    <w:p w14:paraId="4E36EC3D" w14:textId="029CEA23" w:rsidR="0093045C" w:rsidRDefault="0093045C" w:rsidP="0093045C">
      <w:r w:rsidRPr="0093045C">
        <w:rPr>
          <w:highlight w:val="yellow"/>
        </w:rPr>
        <w:t>Vous avez normalement sur votre compte linux le fichier Animaux.csv.</w:t>
      </w:r>
    </w:p>
    <w:p w14:paraId="3E375CD4" w14:textId="363CEE48" w:rsidR="0093045C" w:rsidRPr="0093045C" w:rsidRDefault="0093045C" w:rsidP="0093045C">
      <w:pPr>
        <w:rPr>
          <w:b/>
          <w:bCs/>
        </w:rPr>
      </w:pPr>
      <w:r w:rsidRPr="0093045C">
        <w:rPr>
          <w:b/>
          <w:bCs/>
        </w:rPr>
        <w:t>Travail à faire</w:t>
      </w:r>
    </w:p>
    <w:p w14:paraId="0989B653" w14:textId="3C60FF98" w:rsidR="0093045C" w:rsidRP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Vérifier que ce fichier existe dans votre répertoire (/home/user) en utilisant les commandes </w:t>
      </w:r>
      <w:proofErr w:type="spellStart"/>
      <w:r>
        <w:t>pwd</w:t>
      </w:r>
      <w:proofErr w:type="spellEnd"/>
      <w:r>
        <w:t xml:space="preserve"> et ls</w:t>
      </w:r>
    </w:p>
    <w:p w14:paraId="3EB86E7F" w14:textId="3871D41E" w:rsidR="005C787C" w:rsidRDefault="005C787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Remplissage avec un fichier</w:t>
      </w:r>
    </w:p>
    <w:p w14:paraId="321E2F9E" w14:textId="77777777" w:rsidR="0093045C" w:rsidRDefault="0093045C" w:rsidP="0093045C">
      <w:pPr>
        <w:pStyle w:val="Sansinterligne"/>
      </w:pPr>
    </w:p>
    <w:p w14:paraId="15AE54A3" w14:textId="79E5DBBE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Exécuter la commande ci-dessous (il y a une erreur la corriger)</w:t>
      </w:r>
    </w:p>
    <w:p w14:paraId="19953549" w14:textId="77777777" w:rsidR="0093045C" w:rsidRDefault="0093045C" w:rsidP="0093045C">
      <w:pPr>
        <w:pStyle w:val="Sansinterligne"/>
      </w:pPr>
    </w:p>
    <w:p w14:paraId="05E2A0EF" w14:textId="532E4BC9" w:rsidR="0093045C" w:rsidRPr="0093045C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rPr>
          <w:b/>
          <w:bCs/>
        </w:rPr>
        <w:t>LOAD</w:t>
      </w:r>
      <w:r w:rsidRPr="0093045C">
        <w:t xml:space="preserve"> </w:t>
      </w:r>
      <w:r w:rsidRPr="0093045C">
        <w:rPr>
          <w:b/>
          <w:bCs/>
        </w:rPr>
        <w:t>DATA</w:t>
      </w:r>
      <w:r w:rsidRPr="0093045C">
        <w:t xml:space="preserve"> </w:t>
      </w:r>
      <w:r w:rsidRPr="0093045C">
        <w:rPr>
          <w:b/>
          <w:bCs/>
        </w:rPr>
        <w:t>LOCAL</w:t>
      </w:r>
      <w:r w:rsidRPr="0093045C">
        <w:t xml:space="preserve"> INFILE 'animal.csv'</w:t>
      </w:r>
    </w:p>
    <w:p w14:paraId="6244AF76" w14:textId="77777777" w:rsidR="0093045C" w:rsidRPr="0093045C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rPr>
          <w:b/>
          <w:bCs/>
        </w:rPr>
        <w:t>INTO</w:t>
      </w:r>
      <w:r w:rsidRPr="0093045C">
        <w:t xml:space="preserve"> </w:t>
      </w:r>
      <w:r w:rsidRPr="0093045C">
        <w:rPr>
          <w:b/>
          <w:bCs/>
        </w:rPr>
        <w:t>TABLE</w:t>
      </w:r>
      <w:r w:rsidRPr="0093045C">
        <w:t xml:space="preserve"> Animal</w:t>
      </w:r>
    </w:p>
    <w:p w14:paraId="000C3C61" w14:textId="77777777" w:rsidR="0093045C" w:rsidRPr="0093045C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t xml:space="preserve">FIELDS TERMINATED </w:t>
      </w:r>
      <w:r w:rsidRPr="0093045C">
        <w:rPr>
          <w:b/>
          <w:bCs/>
        </w:rPr>
        <w:t>BY</w:t>
      </w:r>
      <w:r w:rsidRPr="0093045C">
        <w:t xml:space="preserve"> ';' ENCLOSED </w:t>
      </w:r>
      <w:r w:rsidRPr="0093045C">
        <w:rPr>
          <w:b/>
          <w:bCs/>
        </w:rPr>
        <w:t>BY</w:t>
      </w:r>
      <w:r w:rsidRPr="0093045C">
        <w:t xml:space="preserve"> '"'</w:t>
      </w:r>
    </w:p>
    <w:p w14:paraId="70750809" w14:textId="77777777" w:rsidR="0093045C" w:rsidRPr="0093045C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t xml:space="preserve">LINES TERMINATED </w:t>
      </w:r>
      <w:r w:rsidRPr="0093045C">
        <w:rPr>
          <w:b/>
          <w:bCs/>
        </w:rPr>
        <w:t>BY</w:t>
      </w:r>
      <w:r w:rsidRPr="0093045C">
        <w:t xml:space="preserve"> '\n' -- ou '\r\n' selon l'ordinateur et le programme utilisés pour créer le fichier</w:t>
      </w:r>
    </w:p>
    <w:p w14:paraId="54C24751" w14:textId="77777777" w:rsidR="0093045C" w:rsidRPr="0093045C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t>(</w:t>
      </w:r>
      <w:proofErr w:type="spellStart"/>
      <w:r w:rsidRPr="0093045C">
        <w:t>espece</w:t>
      </w:r>
      <w:proofErr w:type="spellEnd"/>
      <w:r w:rsidRPr="0093045C">
        <w:t xml:space="preserve">, sexe, </w:t>
      </w:r>
      <w:proofErr w:type="spellStart"/>
      <w:r w:rsidRPr="0093045C">
        <w:t>date_naissance</w:t>
      </w:r>
      <w:proofErr w:type="spellEnd"/>
      <w:r w:rsidRPr="0093045C">
        <w:t>, nom, commentaires);</w:t>
      </w:r>
    </w:p>
    <w:p w14:paraId="7511E828" w14:textId="77777777" w:rsidR="0093045C" w:rsidRDefault="0093045C" w:rsidP="0093045C">
      <w:pPr>
        <w:pStyle w:val="Sansinterligne"/>
      </w:pPr>
    </w:p>
    <w:p w14:paraId="714041C7" w14:textId="51727D98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Effacer le contenu de la table Animal</w:t>
      </w:r>
    </w:p>
    <w:p w14:paraId="4928539F" w14:textId="77777777" w:rsidR="0093045C" w:rsidRDefault="0093045C" w:rsidP="0093045C">
      <w:pPr>
        <w:pStyle w:val="Sansinterligne"/>
      </w:pPr>
    </w:p>
    <w:p w14:paraId="50CFF2AD" w14:textId="4D87B902" w:rsidR="005C787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rPr>
          <w:b/>
          <w:bCs/>
        </w:rPr>
        <w:t>DELETE</w:t>
      </w:r>
      <w:r w:rsidRPr="0093045C">
        <w:t xml:space="preserve"> </w:t>
      </w:r>
      <w:r w:rsidRPr="0093045C">
        <w:rPr>
          <w:b/>
          <w:bCs/>
        </w:rPr>
        <w:t>FROM</w:t>
      </w:r>
      <w:r w:rsidRPr="0093045C">
        <w:t xml:space="preserve"> </w:t>
      </w:r>
      <w:r>
        <w:t>A</w:t>
      </w:r>
      <w:r w:rsidRPr="0093045C">
        <w:t>nimal;</w:t>
      </w:r>
    </w:p>
    <w:p w14:paraId="7D08D777" w14:textId="77777777" w:rsidR="0093045C" w:rsidRDefault="0093045C" w:rsidP="0093045C">
      <w:pPr>
        <w:pStyle w:val="Sansinterligne"/>
      </w:pPr>
    </w:p>
    <w:p w14:paraId="783880BB" w14:textId="45893CEA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Modifier le fichier Animaux.csv et ajouter sur la première ligne les intitulés de chaque colonne et proposer la nouvelle commande permettant d’</w:t>
      </w:r>
      <w:proofErr w:type="spellStart"/>
      <w:r>
        <w:t>inserer</w:t>
      </w:r>
      <w:proofErr w:type="spellEnd"/>
      <w:r>
        <w:t xml:space="preserve"> les données dans la table Animal.</w:t>
      </w:r>
    </w:p>
    <w:p w14:paraId="442FCD98" w14:textId="77777777" w:rsidR="0093045C" w:rsidRDefault="0093045C" w:rsidP="0093045C">
      <w:pPr>
        <w:pStyle w:val="Sansinterligne"/>
      </w:pPr>
    </w:p>
    <w:p w14:paraId="06CA8E81" w14:textId="77777777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127DB989" w14:textId="77777777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75D2C5C0" w14:textId="77777777" w:rsidR="0093045C" w:rsidRP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41EC0A08" w14:textId="77777777" w:rsidR="0093045C" w:rsidRDefault="0093045C" w:rsidP="005C787C">
      <w:pPr>
        <w:rPr>
          <w:b/>
          <w:bCs/>
        </w:rPr>
      </w:pPr>
    </w:p>
    <w:p w14:paraId="7F6016F6" w14:textId="7CFAFFAC" w:rsidR="0093045C" w:rsidRDefault="0093045C" w:rsidP="0093045C">
      <w:pPr>
        <w:pStyle w:val="Titre2"/>
      </w:pPr>
      <w:r>
        <w:t xml:space="preserve">Exécution de commande </w:t>
      </w:r>
      <w:proofErr w:type="spellStart"/>
      <w:r>
        <w:t>sql</w:t>
      </w:r>
      <w:proofErr w:type="spellEnd"/>
      <w:r>
        <w:t xml:space="preserve"> dans un fichier</w:t>
      </w:r>
    </w:p>
    <w:p w14:paraId="4EC3115C" w14:textId="03E9E894" w:rsidR="0093045C" w:rsidRPr="0093045C" w:rsidRDefault="0093045C" w:rsidP="0093045C">
      <w:pPr>
        <w:rPr>
          <w:b/>
          <w:bCs/>
        </w:rPr>
      </w:pPr>
      <w:r w:rsidRPr="0093045C">
        <w:rPr>
          <w:b/>
          <w:bCs/>
        </w:rPr>
        <w:t>Travail à faire :</w:t>
      </w:r>
    </w:p>
    <w:p w14:paraId="67CB8FB8" w14:textId="22EE5F42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Créer le fichier </w:t>
      </w:r>
      <w:proofErr w:type="spellStart"/>
      <w:r>
        <w:t>insertion_animaux.sql</w:t>
      </w:r>
      <w:proofErr w:type="spellEnd"/>
      <w:r>
        <w:t xml:space="preserve"> en utilisant </w:t>
      </w:r>
      <w:proofErr w:type="spellStart"/>
      <w:r w:rsidRPr="0093045C">
        <w:rPr>
          <w:b/>
          <w:bCs/>
        </w:rPr>
        <w:t>winscp</w:t>
      </w:r>
      <w:proofErr w:type="spellEnd"/>
    </w:p>
    <w:p w14:paraId="5DBDE751" w14:textId="77777777" w:rsidR="0093045C" w:rsidRDefault="0093045C" w:rsidP="0093045C">
      <w:pPr>
        <w:pStyle w:val="Sansinterligne"/>
      </w:pPr>
    </w:p>
    <w:p w14:paraId="1A196282" w14:textId="2E8A5719" w:rsidR="0093045C" w:rsidRDefault="0093045C" w:rsidP="0093045C">
      <w:pPr>
        <w:pStyle w:val="Sansinterligne"/>
      </w:pPr>
      <w:r>
        <w:t>Contenu du fichier :</w:t>
      </w:r>
    </w:p>
    <w:p w14:paraId="342FCDBB" w14:textId="77777777" w:rsidR="0093045C" w:rsidRPr="0093045C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rPr>
          <w:b/>
          <w:bCs/>
        </w:rPr>
        <w:t>INSERT</w:t>
      </w:r>
      <w:r w:rsidRPr="0093045C">
        <w:t xml:space="preserve"> </w:t>
      </w:r>
      <w:r w:rsidRPr="0093045C">
        <w:rPr>
          <w:b/>
          <w:bCs/>
        </w:rPr>
        <w:t>INTO</w:t>
      </w:r>
      <w:r w:rsidRPr="0093045C">
        <w:t xml:space="preserve"> Animal (</w:t>
      </w:r>
      <w:proofErr w:type="spellStart"/>
      <w:r w:rsidRPr="0093045C">
        <w:t>espece</w:t>
      </w:r>
      <w:proofErr w:type="spellEnd"/>
      <w:r w:rsidRPr="0093045C">
        <w:t xml:space="preserve">, sexe, </w:t>
      </w:r>
      <w:proofErr w:type="spellStart"/>
      <w:r w:rsidRPr="0093045C">
        <w:t>date_naissance</w:t>
      </w:r>
      <w:proofErr w:type="spellEnd"/>
      <w:r w:rsidRPr="0093045C">
        <w:t xml:space="preserve">, nom, commentaires) </w:t>
      </w:r>
      <w:r w:rsidRPr="0093045C">
        <w:rPr>
          <w:b/>
          <w:bCs/>
        </w:rPr>
        <w:t>VALUES</w:t>
      </w:r>
      <w:r w:rsidRPr="0093045C">
        <w:t xml:space="preserve"> </w:t>
      </w:r>
    </w:p>
    <w:p w14:paraId="28F445BE" w14:textId="77777777" w:rsidR="0093045C" w:rsidRPr="0093045C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t xml:space="preserve">('chien', 'F', '2008-02-20 15:45:00' , 'Canaille', </w:t>
      </w:r>
      <w:r w:rsidRPr="0093045C">
        <w:rPr>
          <w:b/>
          <w:bCs/>
        </w:rPr>
        <w:t>NULL</w:t>
      </w:r>
      <w:r w:rsidRPr="0093045C">
        <w:t>),</w:t>
      </w:r>
    </w:p>
    <w:p w14:paraId="3E245673" w14:textId="77777777" w:rsidR="0093045C" w:rsidRPr="0093045C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t xml:space="preserve">('chien', 'F','2009-05-26 08:54:00'  , 'Cali', </w:t>
      </w:r>
      <w:r w:rsidRPr="0093045C">
        <w:rPr>
          <w:b/>
          <w:bCs/>
        </w:rPr>
        <w:t>NULL</w:t>
      </w:r>
      <w:r w:rsidRPr="0093045C">
        <w:t>),</w:t>
      </w:r>
    </w:p>
    <w:p w14:paraId="13155E1C" w14:textId="77777777" w:rsidR="0093045C" w:rsidRPr="0093045C" w:rsidRDefault="0093045C" w:rsidP="00930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t xml:space="preserve">('chien', 'F','2007-04-24 12:54:00' , 'Rouquine', </w:t>
      </w:r>
      <w:r w:rsidRPr="0093045C">
        <w:rPr>
          <w:b/>
          <w:bCs/>
        </w:rPr>
        <w:t>NULL</w:t>
      </w:r>
      <w:r w:rsidRPr="0093045C">
        <w:t>),</w:t>
      </w:r>
    </w:p>
    <w:p w14:paraId="20C0C7A9" w14:textId="77777777" w:rsidR="0093045C" w:rsidRDefault="0093045C" w:rsidP="0093045C">
      <w:pPr>
        <w:pStyle w:val="Sansinterligne"/>
      </w:pPr>
    </w:p>
    <w:p w14:paraId="0A4606F6" w14:textId="4D1E5C1E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Dans </w:t>
      </w:r>
      <w:proofErr w:type="spellStart"/>
      <w:r>
        <w:t>mysql</w:t>
      </w:r>
      <w:proofErr w:type="spellEnd"/>
      <w:r>
        <w:t xml:space="preserve"> , Lancer la commande :</w:t>
      </w:r>
    </w:p>
    <w:p w14:paraId="4324B959" w14:textId="77777777" w:rsidR="0093045C" w:rsidRDefault="0093045C" w:rsidP="0093045C">
      <w:pPr>
        <w:pStyle w:val="Sansinterligne"/>
        <w:rPr>
          <w:b/>
          <w:bCs/>
        </w:rPr>
      </w:pPr>
    </w:p>
    <w:p w14:paraId="49889B0A" w14:textId="3F09B8AF" w:rsidR="0093045C" w:rsidRP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3045C">
        <w:rPr>
          <w:b/>
          <w:bCs/>
        </w:rPr>
        <w:t>SOURCE</w:t>
      </w:r>
      <w:r w:rsidRPr="0093045C">
        <w:t xml:space="preserve"> </w:t>
      </w:r>
      <w:proofErr w:type="spellStart"/>
      <w:r w:rsidR="003C67CF">
        <w:t>insertion_animaux.sql</w:t>
      </w:r>
      <w:proofErr w:type="spellEnd"/>
      <w:r w:rsidRPr="0093045C">
        <w:t>;</w:t>
      </w:r>
    </w:p>
    <w:p w14:paraId="5E65936D" w14:textId="77777777" w:rsidR="0093045C" w:rsidRDefault="0093045C" w:rsidP="0093045C">
      <w:pPr>
        <w:pStyle w:val="Sansinterligne"/>
      </w:pPr>
    </w:p>
    <w:p w14:paraId="5D49EC19" w14:textId="77777777" w:rsidR="00433EAC" w:rsidRDefault="00433EAC" w:rsidP="0093045C">
      <w:pPr>
        <w:pStyle w:val="Sansinterligne"/>
        <w:rPr>
          <w:b/>
          <w:bCs/>
        </w:rPr>
      </w:pPr>
    </w:p>
    <w:p w14:paraId="4ED6BED8" w14:textId="77777777" w:rsidR="00433EAC" w:rsidRDefault="00433EAC" w:rsidP="0093045C">
      <w:pPr>
        <w:pStyle w:val="Sansinterligne"/>
        <w:rPr>
          <w:b/>
          <w:bCs/>
        </w:rPr>
      </w:pPr>
    </w:p>
    <w:p w14:paraId="325A9812" w14:textId="77F360D5" w:rsidR="0093045C" w:rsidRPr="0093045C" w:rsidRDefault="0093045C" w:rsidP="0093045C">
      <w:pPr>
        <w:pStyle w:val="Sansinterligne"/>
        <w:rPr>
          <w:b/>
          <w:bCs/>
        </w:rPr>
      </w:pPr>
      <w:r w:rsidRPr="0093045C">
        <w:rPr>
          <w:b/>
          <w:bCs/>
        </w:rPr>
        <w:t xml:space="preserve">Autre solution pour exécuter des commandes </w:t>
      </w:r>
      <w:proofErr w:type="spellStart"/>
      <w:r w:rsidRPr="0093045C">
        <w:rPr>
          <w:b/>
          <w:bCs/>
        </w:rPr>
        <w:t>sql</w:t>
      </w:r>
      <w:proofErr w:type="spellEnd"/>
      <w:r w:rsidRPr="0093045C">
        <w:rPr>
          <w:b/>
          <w:bCs/>
        </w:rPr>
        <w:t> :</w:t>
      </w:r>
    </w:p>
    <w:p w14:paraId="33DC7C29" w14:textId="77777777" w:rsidR="0093045C" w:rsidRDefault="0093045C" w:rsidP="0093045C">
      <w:pPr>
        <w:pStyle w:val="Sansinterligne"/>
      </w:pPr>
    </w:p>
    <w:p w14:paraId="45EB45CA" w14:textId="3985C893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  <w:proofErr w:type="spellStart"/>
      <w:r>
        <w:t>mysql</w:t>
      </w:r>
      <w:proofErr w:type="spellEnd"/>
      <w:r>
        <w:t xml:space="preserve"> -p &lt; </w:t>
      </w:r>
      <w:proofErr w:type="spellStart"/>
      <w:r w:rsidR="003C67CF">
        <w:t>insertion_animaux.sql</w:t>
      </w:r>
      <w:proofErr w:type="spellEnd"/>
    </w:p>
    <w:p w14:paraId="101134AE" w14:textId="77777777" w:rsidR="0093045C" w:rsidRDefault="0093045C" w:rsidP="0093045C">
      <w:pPr>
        <w:pStyle w:val="Sansinterligne"/>
        <w:rPr>
          <w:b/>
          <w:bCs/>
        </w:rPr>
      </w:pPr>
    </w:p>
    <w:p w14:paraId="5A2769D6" w14:textId="18DB9F84" w:rsidR="0093045C" w:rsidRDefault="0093045C" w:rsidP="0093045C">
      <w:pPr>
        <w:pStyle w:val="Sansinterligne"/>
        <w:rPr>
          <w:b/>
          <w:bCs/>
        </w:rPr>
      </w:pPr>
      <w:r>
        <w:rPr>
          <w:b/>
          <w:bCs/>
        </w:rPr>
        <w:t>Mais il est préférable de préciser la base de données et l’utilisateur :</w:t>
      </w:r>
    </w:p>
    <w:p w14:paraId="126C0EB9" w14:textId="5D289149" w:rsidR="0093045C" w:rsidRDefault="0093045C" w:rsidP="0093045C">
      <w:pPr>
        <w:pStyle w:val="Sansinterlign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proofErr w:type="spellStart"/>
      <w:r w:rsidRPr="0093045C">
        <w:t>mysql</w:t>
      </w:r>
      <w:proofErr w:type="spellEnd"/>
      <w:r w:rsidRPr="0093045C">
        <w:t xml:space="preserve"> -u </w:t>
      </w:r>
      <w:proofErr w:type="spellStart"/>
      <w:r w:rsidRPr="0093045C">
        <w:t>user_test</w:t>
      </w:r>
      <w:proofErr w:type="spellEnd"/>
      <w:r w:rsidRPr="0093045C">
        <w:t xml:space="preserve"> -p </w:t>
      </w:r>
      <w:proofErr w:type="spellStart"/>
      <w:r w:rsidRPr="0093045C">
        <w:t>db_user_test</w:t>
      </w:r>
      <w:proofErr w:type="spellEnd"/>
      <w:r w:rsidRPr="0093045C">
        <w:t xml:space="preserve"> &lt; </w:t>
      </w:r>
      <w:proofErr w:type="spellStart"/>
      <w:r w:rsidR="003C67CF">
        <w:t>insertion_animaux.sql</w:t>
      </w:r>
      <w:proofErr w:type="spellEnd"/>
    </w:p>
    <w:p w14:paraId="53E1DE7B" w14:textId="77777777" w:rsidR="003C67CF" w:rsidRPr="0093045C" w:rsidRDefault="003C67CF" w:rsidP="00433EAC"/>
    <w:p w14:paraId="0CBC1490" w14:textId="01257D7C" w:rsidR="00433EAC" w:rsidRDefault="00433EAC" w:rsidP="00433EAC">
      <w:pPr>
        <w:pStyle w:val="Titre2"/>
      </w:pPr>
      <w:r>
        <w:t>Sélection de données</w:t>
      </w:r>
    </w:p>
    <w:p w14:paraId="3001F172" w14:textId="7CF155C2" w:rsidR="00433EAC" w:rsidRPr="00433EAC" w:rsidRDefault="00433EAC" w:rsidP="00433EAC">
      <w:hyperlink r:id="rId38" w:history="1">
        <w:r w:rsidRPr="009A37AB">
          <w:rPr>
            <w:rStyle w:val="Lienhypertexte"/>
          </w:rPr>
          <w:t>https://zestedesavoir.com/tutoriels/730/administrez-vos-bases-de-donnees-avec-mysql/948_mysql-et-les-bases-du-langage-sql/3932_selection-de-donnees/</w:t>
        </w:r>
      </w:hyperlink>
      <w:r>
        <w:t xml:space="preserve">  </w:t>
      </w:r>
    </w:p>
    <w:p w14:paraId="00B6F819" w14:textId="565B2D94" w:rsidR="00433EAC" w:rsidRPr="00433EAC" w:rsidRDefault="00433EAC" w:rsidP="00433EAC">
      <w:pPr>
        <w:rPr>
          <w:b/>
          <w:bCs/>
        </w:rPr>
      </w:pPr>
      <w:r w:rsidRPr="00433EAC">
        <w:rPr>
          <w:b/>
          <w:bCs/>
        </w:rPr>
        <w:t>Quelques exemples de sélection de données</w:t>
      </w:r>
    </w:p>
    <w:p w14:paraId="462F22B7" w14:textId="791F7A73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SELECT</w:t>
      </w:r>
      <w:r w:rsidRPr="005C787C">
        <w:t xml:space="preserve"> * </w:t>
      </w:r>
    </w:p>
    <w:p w14:paraId="19539814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FROM</w:t>
      </w:r>
      <w:r w:rsidRPr="005C787C">
        <w:t xml:space="preserve"> Animal </w:t>
      </w:r>
    </w:p>
    <w:p w14:paraId="36FE09B0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WHERE</w:t>
      </w:r>
      <w:r w:rsidRPr="005C787C">
        <w:t xml:space="preserve"> </w:t>
      </w:r>
      <w:proofErr w:type="spellStart"/>
      <w:r w:rsidRPr="005C787C">
        <w:t>date_naissance</w:t>
      </w:r>
      <w:proofErr w:type="spellEnd"/>
      <w:r w:rsidRPr="005C787C">
        <w:t xml:space="preserve"> &lt; '2008-01-01'; -- Animaux nés avant 2008</w:t>
      </w:r>
    </w:p>
    <w:p w14:paraId="4AC67749" w14:textId="77777777" w:rsidR="005C787C" w:rsidRPr="00433EAC" w:rsidRDefault="005C787C" w:rsidP="00433EAC">
      <w:pPr>
        <w:pStyle w:val="Sansinterligne"/>
      </w:pPr>
    </w:p>
    <w:p w14:paraId="3ADAF6E6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SELECT</w:t>
      </w:r>
      <w:r w:rsidRPr="005C787C">
        <w:t xml:space="preserve"> * </w:t>
      </w:r>
    </w:p>
    <w:p w14:paraId="7D3EA50D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FROM</w:t>
      </w:r>
      <w:r w:rsidRPr="005C787C">
        <w:t xml:space="preserve"> Animal </w:t>
      </w:r>
    </w:p>
    <w:p w14:paraId="674ED935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WHERE</w:t>
      </w:r>
      <w:r w:rsidRPr="005C787C">
        <w:t xml:space="preserve"> </w:t>
      </w:r>
      <w:proofErr w:type="spellStart"/>
      <w:r w:rsidRPr="005C787C">
        <w:t>espece</w:t>
      </w:r>
      <w:proofErr w:type="spellEnd"/>
      <w:r w:rsidRPr="005C787C">
        <w:t xml:space="preserve"> &lt;&gt; 'chat'; -- Tous les animaux sauf les chats</w:t>
      </w:r>
    </w:p>
    <w:p w14:paraId="6A6F2D70" w14:textId="77777777" w:rsidR="005C787C" w:rsidRDefault="005C787C" w:rsidP="00433EAC">
      <w:pPr>
        <w:pStyle w:val="Sansinterligne"/>
      </w:pPr>
    </w:p>
    <w:p w14:paraId="6C2667E7" w14:textId="358F5D4B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SELECT</w:t>
      </w:r>
      <w:r w:rsidRPr="005C787C">
        <w:t xml:space="preserve"> </w:t>
      </w:r>
      <w:proofErr w:type="spellStart"/>
      <w:r w:rsidR="00433EAC">
        <w:t>id,espece</w:t>
      </w:r>
      <w:proofErr w:type="spellEnd"/>
    </w:p>
    <w:p w14:paraId="186D0347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FROM</w:t>
      </w:r>
      <w:r w:rsidRPr="005C787C">
        <w:t xml:space="preserve"> Animal </w:t>
      </w:r>
    </w:p>
    <w:p w14:paraId="52DC359D" w14:textId="4952AC6B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WHERE</w:t>
      </w:r>
      <w:r w:rsidRPr="005C787C">
        <w:t xml:space="preserve"> </w:t>
      </w:r>
      <w:proofErr w:type="spellStart"/>
      <w:r w:rsidRPr="005C787C">
        <w:t>espece</w:t>
      </w:r>
      <w:proofErr w:type="spellEnd"/>
      <w:r w:rsidRPr="005C787C">
        <w:t xml:space="preserve">='chat' </w:t>
      </w:r>
      <w:r w:rsidR="00433EAC">
        <w:t xml:space="preserve"> </w:t>
      </w:r>
      <w:r w:rsidRPr="005C787C">
        <w:t xml:space="preserve">  </w:t>
      </w:r>
      <w:r w:rsidRPr="005C787C">
        <w:rPr>
          <w:b/>
          <w:bCs/>
        </w:rPr>
        <w:t>AND</w:t>
      </w:r>
      <w:r w:rsidRPr="005C787C">
        <w:t xml:space="preserve"> sexe='F';</w:t>
      </w:r>
    </w:p>
    <w:p w14:paraId="46895497" w14:textId="77777777" w:rsidR="005C787C" w:rsidRDefault="005C787C" w:rsidP="00433EAC">
      <w:pPr>
        <w:pStyle w:val="Sansinterligne"/>
      </w:pPr>
    </w:p>
    <w:p w14:paraId="0CF886D2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SELECT</w:t>
      </w:r>
      <w:r w:rsidRPr="005C787C">
        <w:t xml:space="preserve"> * </w:t>
      </w:r>
    </w:p>
    <w:p w14:paraId="3558D01A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FROM</w:t>
      </w:r>
      <w:r w:rsidRPr="005C787C">
        <w:t xml:space="preserve"> Animal </w:t>
      </w:r>
    </w:p>
    <w:p w14:paraId="0D1DDFDF" w14:textId="6332F451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WHERE</w:t>
      </w:r>
      <w:r w:rsidRPr="005C787C">
        <w:t xml:space="preserve"> sexe='F'    </w:t>
      </w:r>
      <w:r w:rsidRPr="005C787C">
        <w:rPr>
          <w:b/>
          <w:bCs/>
        </w:rPr>
        <w:t>AND</w:t>
      </w:r>
      <w:r w:rsidRPr="005C787C">
        <w:t xml:space="preserve"> </w:t>
      </w:r>
      <w:r w:rsidRPr="005C787C">
        <w:rPr>
          <w:b/>
          <w:bCs/>
        </w:rPr>
        <w:t>NOT</w:t>
      </w:r>
      <w:r w:rsidRPr="005C787C">
        <w:t xml:space="preserve"> </w:t>
      </w:r>
      <w:proofErr w:type="spellStart"/>
      <w:r w:rsidRPr="005C787C">
        <w:t>espece</w:t>
      </w:r>
      <w:proofErr w:type="spellEnd"/>
      <w:r w:rsidRPr="005C787C">
        <w:t>='chien';</w:t>
      </w:r>
    </w:p>
    <w:p w14:paraId="07816886" w14:textId="77777777" w:rsidR="005C787C" w:rsidRDefault="005C787C" w:rsidP="00433EAC">
      <w:pPr>
        <w:pStyle w:val="Sansinterligne"/>
      </w:pPr>
    </w:p>
    <w:p w14:paraId="63EC133C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SELECT</w:t>
      </w:r>
      <w:r w:rsidRPr="005C787C">
        <w:t xml:space="preserve"> * </w:t>
      </w:r>
    </w:p>
    <w:p w14:paraId="72AAC7A0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FROM</w:t>
      </w:r>
      <w:r w:rsidRPr="005C787C">
        <w:t xml:space="preserve"> Animal </w:t>
      </w:r>
    </w:p>
    <w:p w14:paraId="1CB9355F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WHERE</w:t>
      </w:r>
      <w:r w:rsidRPr="005C787C">
        <w:t xml:space="preserve"> nom </w:t>
      </w:r>
      <w:r w:rsidRPr="005C787C">
        <w:rPr>
          <w:b/>
          <w:bCs/>
        </w:rPr>
        <w:t>IS</w:t>
      </w:r>
      <w:r w:rsidRPr="005C787C">
        <w:t xml:space="preserve"> </w:t>
      </w:r>
      <w:r w:rsidRPr="005C787C">
        <w:rPr>
          <w:b/>
          <w:bCs/>
        </w:rPr>
        <w:t>NULL</w:t>
      </w:r>
      <w:r w:rsidRPr="005C787C">
        <w:t>;</w:t>
      </w:r>
    </w:p>
    <w:p w14:paraId="6FF5C8AE" w14:textId="244A9B25" w:rsidR="005C787C" w:rsidRPr="005C787C" w:rsidRDefault="005C787C" w:rsidP="00433EAC">
      <w:pPr>
        <w:pStyle w:val="Sansinterligne"/>
      </w:pPr>
    </w:p>
    <w:p w14:paraId="5E246C2A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SELECT</w:t>
      </w:r>
      <w:r w:rsidRPr="005C787C">
        <w:t xml:space="preserve"> * </w:t>
      </w:r>
    </w:p>
    <w:p w14:paraId="365663DF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FROM</w:t>
      </w:r>
      <w:r w:rsidRPr="005C787C">
        <w:t xml:space="preserve"> Animal </w:t>
      </w:r>
    </w:p>
    <w:p w14:paraId="2B4228F8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ORDER</w:t>
      </w:r>
      <w:r w:rsidRPr="005C787C">
        <w:t xml:space="preserve"> </w:t>
      </w:r>
      <w:r w:rsidRPr="005C787C">
        <w:rPr>
          <w:b/>
          <w:bCs/>
        </w:rPr>
        <w:t>BY</w:t>
      </w:r>
      <w:r w:rsidRPr="005C787C">
        <w:t xml:space="preserve"> </w:t>
      </w:r>
      <w:proofErr w:type="spellStart"/>
      <w:r w:rsidRPr="005C787C">
        <w:t>espece</w:t>
      </w:r>
      <w:proofErr w:type="spellEnd"/>
      <w:r w:rsidRPr="005C787C">
        <w:t xml:space="preserve">, </w:t>
      </w:r>
      <w:proofErr w:type="spellStart"/>
      <w:r w:rsidRPr="005C787C">
        <w:t>date_naissance</w:t>
      </w:r>
      <w:proofErr w:type="spellEnd"/>
      <w:r w:rsidRPr="005C787C">
        <w:t>;</w:t>
      </w:r>
    </w:p>
    <w:p w14:paraId="20727942" w14:textId="77777777" w:rsidR="005C787C" w:rsidRDefault="005C787C" w:rsidP="00433EAC">
      <w:pPr>
        <w:pStyle w:val="Sansinterligne"/>
      </w:pPr>
    </w:p>
    <w:p w14:paraId="43086695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SELECT</w:t>
      </w:r>
      <w:r w:rsidRPr="005C787C">
        <w:t xml:space="preserve"> </w:t>
      </w:r>
      <w:r w:rsidRPr="005C787C">
        <w:rPr>
          <w:b/>
          <w:bCs/>
        </w:rPr>
        <w:t>DISTINCT</w:t>
      </w:r>
      <w:r w:rsidRPr="005C787C">
        <w:t xml:space="preserve"> </w:t>
      </w:r>
      <w:proofErr w:type="spellStart"/>
      <w:r w:rsidRPr="005C787C">
        <w:t>espece</w:t>
      </w:r>
      <w:proofErr w:type="spellEnd"/>
      <w:r w:rsidRPr="005C787C">
        <w:t xml:space="preserve"> </w:t>
      </w:r>
    </w:p>
    <w:p w14:paraId="34543573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FROM</w:t>
      </w:r>
      <w:r w:rsidRPr="005C787C">
        <w:t xml:space="preserve"> Animal;</w:t>
      </w:r>
    </w:p>
    <w:p w14:paraId="038E6DBB" w14:textId="0B563002" w:rsidR="00433EAC" w:rsidRDefault="00433EAC"/>
    <w:p w14:paraId="6EB92879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SELECT</w:t>
      </w:r>
      <w:r w:rsidRPr="005C787C">
        <w:t xml:space="preserve"> * </w:t>
      </w:r>
    </w:p>
    <w:p w14:paraId="505289DD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FROM</w:t>
      </w:r>
      <w:r w:rsidRPr="005C787C">
        <w:t xml:space="preserve"> Animal </w:t>
      </w:r>
    </w:p>
    <w:p w14:paraId="097FD04F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ORDER</w:t>
      </w:r>
      <w:r w:rsidRPr="005C787C">
        <w:t xml:space="preserve"> </w:t>
      </w:r>
      <w:r w:rsidRPr="005C787C">
        <w:rPr>
          <w:b/>
          <w:bCs/>
        </w:rPr>
        <w:t>BY</w:t>
      </w:r>
      <w:r w:rsidRPr="005C787C">
        <w:t xml:space="preserve"> id </w:t>
      </w:r>
    </w:p>
    <w:p w14:paraId="07672531" w14:textId="77777777" w:rsidR="005C787C" w:rsidRPr="005C787C" w:rsidRDefault="005C787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C787C">
        <w:rPr>
          <w:b/>
          <w:bCs/>
        </w:rPr>
        <w:t>LIMIT</w:t>
      </w:r>
      <w:r w:rsidRPr="005C787C">
        <w:t xml:space="preserve"> 10;</w:t>
      </w:r>
    </w:p>
    <w:p w14:paraId="1639FBE9" w14:textId="45E9ED1B" w:rsidR="00433EAC" w:rsidRDefault="00433EAC" w:rsidP="00D57546">
      <w:pPr>
        <w:pStyle w:val="Sansinterligne"/>
      </w:pPr>
    </w:p>
    <w:p w14:paraId="75F01F2A" w14:textId="77777777" w:rsidR="005C787C" w:rsidRPr="005C787C" w:rsidRDefault="005C787C" w:rsidP="005C787C">
      <w:r w:rsidRPr="005C787C">
        <w:t>Deux jokers existent pour LIKE :</w:t>
      </w:r>
    </w:p>
    <w:p w14:paraId="17E8920F" w14:textId="77777777" w:rsidR="005C787C" w:rsidRPr="005C787C" w:rsidRDefault="005C787C" w:rsidP="005C787C">
      <w:pPr>
        <w:numPr>
          <w:ilvl w:val="0"/>
          <w:numId w:val="1"/>
        </w:numPr>
      </w:pPr>
      <w:r w:rsidRPr="005C787C">
        <w:t>'%' : qui représente n'importe quelle chaîne de caractères, quelle que soit sa longueur (y compris une chaîne de longueur 0) ;</w:t>
      </w:r>
    </w:p>
    <w:p w14:paraId="50381068" w14:textId="77777777" w:rsidR="005C787C" w:rsidRPr="005C787C" w:rsidRDefault="005C787C" w:rsidP="005C787C">
      <w:pPr>
        <w:numPr>
          <w:ilvl w:val="0"/>
          <w:numId w:val="1"/>
        </w:numPr>
      </w:pPr>
      <w:r w:rsidRPr="005C787C">
        <w:t>'_' : qui représente un seul caractère (ou aucun).</w:t>
      </w:r>
    </w:p>
    <w:p w14:paraId="11DA4026" w14:textId="77777777" w:rsidR="005C787C" w:rsidRPr="005C787C" w:rsidRDefault="005C787C" w:rsidP="005C787C">
      <w:r w:rsidRPr="005C787C">
        <w:rPr>
          <w:b/>
          <w:bCs/>
        </w:rPr>
        <w:t>Quelques exemples</w:t>
      </w:r>
      <w:r w:rsidRPr="005C787C">
        <w:t> :</w:t>
      </w:r>
    </w:p>
    <w:p w14:paraId="7CDBA786" w14:textId="77777777" w:rsidR="005C787C" w:rsidRPr="005C787C" w:rsidRDefault="005C787C" w:rsidP="005C787C">
      <w:pPr>
        <w:numPr>
          <w:ilvl w:val="0"/>
          <w:numId w:val="2"/>
        </w:numPr>
      </w:pPr>
      <w:r w:rsidRPr="005C787C">
        <w:t>'b%' cherchera toutes les chaînes de caractères commençant par 'b' ('brocoli', '</w:t>
      </w:r>
      <w:proofErr w:type="spellStart"/>
      <w:r w:rsidRPr="005C787C">
        <w:t>bouli</w:t>
      </w:r>
      <w:proofErr w:type="spellEnd"/>
      <w:r w:rsidRPr="005C787C">
        <w:t>', 'b')</w:t>
      </w:r>
    </w:p>
    <w:p w14:paraId="11B6C8F4" w14:textId="77777777" w:rsidR="005C787C" w:rsidRPr="005C787C" w:rsidRDefault="005C787C" w:rsidP="005C787C">
      <w:pPr>
        <w:numPr>
          <w:ilvl w:val="0"/>
          <w:numId w:val="2"/>
        </w:numPr>
      </w:pPr>
      <w:r w:rsidRPr="005C787C">
        <w:t>'B_' cherchera toutes les chaînes de caractères contenant une ou deux lettres dont la première est 'b' ('</w:t>
      </w:r>
      <w:proofErr w:type="spellStart"/>
      <w:r w:rsidRPr="005C787C">
        <w:t>ba</w:t>
      </w:r>
      <w:proofErr w:type="spellEnd"/>
      <w:r w:rsidRPr="005C787C">
        <w:t>', '</w:t>
      </w:r>
      <w:proofErr w:type="spellStart"/>
      <w:r w:rsidRPr="005C787C">
        <w:t>bf</w:t>
      </w:r>
      <w:proofErr w:type="spellEnd"/>
      <w:r w:rsidRPr="005C787C">
        <w:t>', 'b')</w:t>
      </w:r>
    </w:p>
    <w:p w14:paraId="2C47E320" w14:textId="77777777" w:rsidR="005C787C" w:rsidRPr="005C787C" w:rsidRDefault="005C787C" w:rsidP="005C787C">
      <w:pPr>
        <w:numPr>
          <w:ilvl w:val="0"/>
          <w:numId w:val="2"/>
        </w:numPr>
      </w:pPr>
      <w:r w:rsidRPr="005C787C">
        <w:t>'%</w:t>
      </w:r>
      <w:proofErr w:type="spellStart"/>
      <w:r w:rsidRPr="005C787C">
        <w:t>ch%ne</w:t>
      </w:r>
      <w:proofErr w:type="spellEnd"/>
      <w:r w:rsidRPr="005C787C">
        <w:t>' cherchera toutes les chaînes de caractères contenant '</w:t>
      </w:r>
      <w:proofErr w:type="spellStart"/>
      <w:r w:rsidRPr="005C787C">
        <w:t>ch</w:t>
      </w:r>
      <w:proofErr w:type="spellEnd"/>
      <w:r w:rsidRPr="005C787C">
        <w:t>' et finissant par 'ne' ('</w:t>
      </w:r>
      <w:proofErr w:type="spellStart"/>
      <w:r w:rsidRPr="005C787C">
        <w:t>chne</w:t>
      </w:r>
      <w:proofErr w:type="spellEnd"/>
      <w:r w:rsidRPr="005C787C">
        <w:t>', 'chine', 'échine', 'le pays le plus peuplé du monde est la Chine')</w:t>
      </w:r>
    </w:p>
    <w:p w14:paraId="5CE11C17" w14:textId="77777777" w:rsidR="005C787C" w:rsidRPr="005C787C" w:rsidRDefault="005C787C" w:rsidP="005C787C">
      <w:pPr>
        <w:numPr>
          <w:ilvl w:val="0"/>
          <w:numId w:val="2"/>
        </w:numPr>
      </w:pPr>
      <w:r w:rsidRPr="005C787C">
        <w:t>'_</w:t>
      </w:r>
      <w:proofErr w:type="spellStart"/>
      <w:r w:rsidRPr="005C787C">
        <w:t>ch_ne</w:t>
      </w:r>
      <w:proofErr w:type="spellEnd"/>
      <w:r w:rsidRPr="005C787C">
        <w:t>' cherchera toutes les chaînes de caractères commençant par '</w:t>
      </w:r>
      <w:proofErr w:type="spellStart"/>
      <w:r w:rsidRPr="005C787C">
        <w:t>ch</w:t>
      </w:r>
      <w:proofErr w:type="spellEnd"/>
      <w:r w:rsidRPr="005C787C">
        <w:t>', éventuellement précédées d'une seule lettre, suivies de zéro ou d'un caractère au choix et enfin se terminant par 'ne' ('chine', '</w:t>
      </w:r>
      <w:proofErr w:type="spellStart"/>
      <w:r w:rsidRPr="005C787C">
        <w:t>chne</w:t>
      </w:r>
      <w:proofErr w:type="spellEnd"/>
      <w:r w:rsidRPr="005C787C">
        <w:t>', '</w:t>
      </w:r>
      <w:proofErr w:type="spellStart"/>
      <w:r w:rsidRPr="005C787C">
        <w:t>echine</w:t>
      </w:r>
      <w:proofErr w:type="spellEnd"/>
      <w:r w:rsidRPr="005C787C">
        <w:t>')</w:t>
      </w:r>
    </w:p>
    <w:p w14:paraId="4A2C1FF2" w14:textId="1BAF8B31" w:rsidR="005C787C" w:rsidRPr="00433EAC" w:rsidRDefault="00433EAC" w:rsidP="00E77BA8">
      <w:pPr>
        <w:rPr>
          <w:b/>
          <w:bCs/>
        </w:rPr>
      </w:pPr>
      <w:r w:rsidRPr="00433EAC">
        <w:rPr>
          <w:b/>
          <w:bCs/>
        </w:rPr>
        <w:t>Exemple :</w:t>
      </w:r>
    </w:p>
    <w:p w14:paraId="1F8ED548" w14:textId="77777777" w:rsidR="00433EAC" w:rsidRPr="00433EAC" w:rsidRDefault="00433EA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433EAC">
        <w:rPr>
          <w:b/>
          <w:bCs/>
        </w:rPr>
        <w:t>SELECT</w:t>
      </w:r>
      <w:r w:rsidRPr="00433EAC">
        <w:t xml:space="preserve"> * </w:t>
      </w:r>
    </w:p>
    <w:p w14:paraId="4598F94E" w14:textId="77777777" w:rsidR="00433EAC" w:rsidRPr="00433EAC" w:rsidRDefault="00433EA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433EAC">
        <w:rPr>
          <w:b/>
          <w:bCs/>
        </w:rPr>
        <w:t>FROM</w:t>
      </w:r>
      <w:r w:rsidRPr="00433EAC">
        <w:t xml:space="preserve"> Animal </w:t>
      </w:r>
    </w:p>
    <w:p w14:paraId="18A1107C" w14:textId="77777777" w:rsidR="00433EAC" w:rsidRPr="00433EAC" w:rsidRDefault="00433EAC" w:rsidP="00433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433EAC">
        <w:rPr>
          <w:b/>
          <w:bCs/>
        </w:rPr>
        <w:t>WHERE</w:t>
      </w:r>
      <w:r w:rsidRPr="00433EAC">
        <w:t xml:space="preserve"> nom </w:t>
      </w:r>
      <w:r w:rsidRPr="00433EAC">
        <w:rPr>
          <w:b/>
          <w:bCs/>
        </w:rPr>
        <w:t>NOT</w:t>
      </w:r>
      <w:r w:rsidRPr="00433EAC">
        <w:t xml:space="preserve"> </w:t>
      </w:r>
      <w:r w:rsidRPr="00433EAC">
        <w:rPr>
          <w:b/>
          <w:bCs/>
        </w:rPr>
        <w:t>LIKE</w:t>
      </w:r>
      <w:r w:rsidRPr="00433EAC">
        <w:t xml:space="preserve"> '%a%';</w:t>
      </w:r>
    </w:p>
    <w:p w14:paraId="1AF77EE6" w14:textId="71CF6DF1" w:rsidR="00433EAC" w:rsidRPr="00433EAC" w:rsidRDefault="00433EAC" w:rsidP="00E77BA8">
      <w:pPr>
        <w:rPr>
          <w:b/>
          <w:bCs/>
        </w:rPr>
      </w:pPr>
      <w:r w:rsidRPr="00433EAC">
        <w:rPr>
          <w:b/>
          <w:bCs/>
        </w:rPr>
        <w:t>2 exemples identiques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6516"/>
        <w:gridCol w:w="4246"/>
      </w:tblGrid>
      <w:tr w:rsidR="00433EAC" w14:paraId="1A185DB5" w14:textId="77777777" w:rsidTr="00433EAC">
        <w:tc>
          <w:tcPr>
            <w:tcW w:w="6516" w:type="dxa"/>
          </w:tcPr>
          <w:p w14:paraId="2940952F" w14:textId="77777777" w:rsidR="00433EAC" w:rsidRPr="005C787C" w:rsidRDefault="00433EAC" w:rsidP="00433EAC">
            <w:pPr>
              <w:spacing w:after="160" w:line="259" w:lineRule="auto"/>
            </w:pPr>
            <w:r w:rsidRPr="005C787C">
              <w:rPr>
                <w:b/>
                <w:bCs/>
              </w:rPr>
              <w:t>SELECT</w:t>
            </w:r>
            <w:r w:rsidRPr="005C787C">
              <w:t xml:space="preserve"> * </w:t>
            </w:r>
          </w:p>
          <w:p w14:paraId="2DA7E971" w14:textId="77777777" w:rsidR="00433EAC" w:rsidRPr="005C787C" w:rsidRDefault="00433EAC" w:rsidP="00433EAC">
            <w:pPr>
              <w:spacing w:after="160" w:line="259" w:lineRule="auto"/>
            </w:pPr>
            <w:r w:rsidRPr="005C787C">
              <w:rPr>
                <w:b/>
                <w:bCs/>
              </w:rPr>
              <w:t>FROM</w:t>
            </w:r>
            <w:r w:rsidRPr="005C787C">
              <w:t xml:space="preserve"> Animal </w:t>
            </w:r>
          </w:p>
          <w:p w14:paraId="22FEBC05" w14:textId="77777777" w:rsidR="00433EAC" w:rsidRDefault="00433EAC" w:rsidP="00433EAC">
            <w:pPr>
              <w:spacing w:after="160" w:line="259" w:lineRule="auto"/>
            </w:pPr>
            <w:r w:rsidRPr="005C787C">
              <w:rPr>
                <w:b/>
                <w:bCs/>
              </w:rPr>
              <w:t>WHERE</w:t>
            </w:r>
            <w:r w:rsidRPr="005C787C">
              <w:t xml:space="preserve"> </w:t>
            </w:r>
            <w:proofErr w:type="spellStart"/>
            <w:r w:rsidRPr="005C787C">
              <w:t>date_naissance</w:t>
            </w:r>
            <w:proofErr w:type="spellEnd"/>
            <w:r w:rsidRPr="005C787C">
              <w:t xml:space="preserve"> </w:t>
            </w:r>
          </w:p>
          <w:p w14:paraId="1DB364D3" w14:textId="1C4876B5" w:rsidR="00433EAC" w:rsidRPr="005C787C" w:rsidRDefault="00433EAC" w:rsidP="00433EAC">
            <w:pPr>
              <w:spacing w:after="160" w:line="259" w:lineRule="auto"/>
            </w:pPr>
            <w:r w:rsidRPr="005C787C">
              <w:rPr>
                <w:b/>
                <w:bCs/>
              </w:rPr>
              <w:t>BETWEEN</w:t>
            </w:r>
            <w:r w:rsidRPr="005C787C">
              <w:t xml:space="preserve"> '2008-01-05' </w:t>
            </w:r>
            <w:r w:rsidRPr="005C787C">
              <w:rPr>
                <w:b/>
                <w:bCs/>
              </w:rPr>
              <w:t>AND</w:t>
            </w:r>
            <w:r w:rsidRPr="005C787C">
              <w:t xml:space="preserve"> '2009-03-23';</w:t>
            </w:r>
          </w:p>
          <w:p w14:paraId="006EABB9" w14:textId="77777777" w:rsidR="00433EAC" w:rsidRDefault="00433EAC" w:rsidP="00E77BA8"/>
        </w:tc>
        <w:tc>
          <w:tcPr>
            <w:tcW w:w="4246" w:type="dxa"/>
          </w:tcPr>
          <w:p w14:paraId="77ECFF26" w14:textId="77777777" w:rsidR="00433EAC" w:rsidRPr="005C787C" w:rsidRDefault="00433EAC" w:rsidP="00433EAC">
            <w:pPr>
              <w:spacing w:after="160" w:line="259" w:lineRule="auto"/>
            </w:pPr>
            <w:r w:rsidRPr="005C787C">
              <w:rPr>
                <w:b/>
                <w:bCs/>
              </w:rPr>
              <w:t>SELECT</w:t>
            </w:r>
            <w:r w:rsidRPr="005C787C">
              <w:t xml:space="preserve"> * </w:t>
            </w:r>
          </w:p>
          <w:p w14:paraId="5A055D3F" w14:textId="77777777" w:rsidR="00433EAC" w:rsidRPr="005C787C" w:rsidRDefault="00433EAC" w:rsidP="00433EAC">
            <w:pPr>
              <w:spacing w:after="160" w:line="259" w:lineRule="auto"/>
            </w:pPr>
            <w:r w:rsidRPr="005C787C">
              <w:rPr>
                <w:b/>
                <w:bCs/>
              </w:rPr>
              <w:t>FROM</w:t>
            </w:r>
            <w:r w:rsidRPr="005C787C">
              <w:t xml:space="preserve"> Animal </w:t>
            </w:r>
          </w:p>
          <w:p w14:paraId="1AD73140" w14:textId="77777777" w:rsidR="00433EAC" w:rsidRPr="005C787C" w:rsidRDefault="00433EAC" w:rsidP="00433EAC">
            <w:pPr>
              <w:spacing w:after="160" w:line="259" w:lineRule="auto"/>
            </w:pPr>
            <w:r w:rsidRPr="005C787C">
              <w:rPr>
                <w:b/>
                <w:bCs/>
              </w:rPr>
              <w:t>WHERE</w:t>
            </w:r>
            <w:r w:rsidRPr="005C787C">
              <w:t xml:space="preserve"> </w:t>
            </w:r>
            <w:proofErr w:type="spellStart"/>
            <w:r w:rsidRPr="005C787C">
              <w:t>date_naissance</w:t>
            </w:r>
            <w:proofErr w:type="spellEnd"/>
            <w:r w:rsidRPr="005C787C">
              <w:t xml:space="preserve"> &lt;= '2009-03-23' </w:t>
            </w:r>
          </w:p>
          <w:p w14:paraId="4C89254A" w14:textId="77777777" w:rsidR="00433EAC" w:rsidRPr="005C787C" w:rsidRDefault="00433EAC" w:rsidP="00433EAC">
            <w:pPr>
              <w:spacing w:after="160" w:line="259" w:lineRule="auto"/>
            </w:pPr>
            <w:r w:rsidRPr="005C787C">
              <w:t xml:space="preserve">    </w:t>
            </w:r>
            <w:r w:rsidRPr="005C787C">
              <w:rPr>
                <w:b/>
                <w:bCs/>
              </w:rPr>
              <w:t>AND</w:t>
            </w:r>
            <w:r w:rsidRPr="005C787C">
              <w:t xml:space="preserve"> </w:t>
            </w:r>
            <w:proofErr w:type="spellStart"/>
            <w:r w:rsidRPr="005C787C">
              <w:t>date_naissance</w:t>
            </w:r>
            <w:proofErr w:type="spellEnd"/>
            <w:r w:rsidRPr="005C787C">
              <w:t xml:space="preserve"> &gt;= '2008-01-05';</w:t>
            </w:r>
          </w:p>
          <w:p w14:paraId="30BE92F4" w14:textId="77777777" w:rsidR="00433EAC" w:rsidRDefault="00433EAC" w:rsidP="00E77BA8"/>
        </w:tc>
      </w:tr>
      <w:tr w:rsidR="00433EAC" w14:paraId="6418ED13" w14:textId="77777777" w:rsidTr="00433EAC">
        <w:tc>
          <w:tcPr>
            <w:tcW w:w="6516" w:type="dxa"/>
          </w:tcPr>
          <w:p w14:paraId="2F1C6B52" w14:textId="77777777" w:rsidR="00433EAC" w:rsidRPr="00433EAC" w:rsidRDefault="00433EAC" w:rsidP="00433EAC">
            <w:pPr>
              <w:spacing w:after="160" w:line="259" w:lineRule="auto"/>
            </w:pPr>
            <w:r w:rsidRPr="00433EAC">
              <w:rPr>
                <w:b/>
                <w:bCs/>
              </w:rPr>
              <w:t>SELECT</w:t>
            </w:r>
            <w:r w:rsidRPr="00433EAC">
              <w:t xml:space="preserve"> * </w:t>
            </w:r>
          </w:p>
          <w:p w14:paraId="704DF12B" w14:textId="77777777" w:rsidR="00433EAC" w:rsidRPr="00433EAC" w:rsidRDefault="00433EAC" w:rsidP="00433EAC">
            <w:pPr>
              <w:spacing w:after="160" w:line="259" w:lineRule="auto"/>
            </w:pPr>
            <w:r w:rsidRPr="00433EAC">
              <w:rPr>
                <w:b/>
                <w:bCs/>
              </w:rPr>
              <w:t>FROM</w:t>
            </w:r>
            <w:r w:rsidRPr="00433EAC">
              <w:t xml:space="preserve"> Animal </w:t>
            </w:r>
          </w:p>
          <w:p w14:paraId="7929EA4A" w14:textId="77777777" w:rsidR="00433EAC" w:rsidRPr="00433EAC" w:rsidRDefault="00433EAC" w:rsidP="00433EAC">
            <w:pPr>
              <w:spacing w:after="160" w:line="259" w:lineRule="auto"/>
            </w:pPr>
            <w:r w:rsidRPr="00433EAC">
              <w:rPr>
                <w:b/>
                <w:bCs/>
              </w:rPr>
              <w:t>WHERE</w:t>
            </w:r>
            <w:r w:rsidRPr="00433EAC">
              <w:t xml:space="preserve"> nom </w:t>
            </w:r>
            <w:r w:rsidRPr="00433EAC">
              <w:rPr>
                <w:b/>
                <w:bCs/>
              </w:rPr>
              <w:t>IN</w:t>
            </w:r>
            <w:r w:rsidRPr="00433EAC">
              <w:t xml:space="preserve"> ('Moka', '</w:t>
            </w:r>
            <w:proofErr w:type="spellStart"/>
            <w:r w:rsidRPr="00433EAC">
              <w:t>Bilba</w:t>
            </w:r>
            <w:proofErr w:type="spellEnd"/>
            <w:r w:rsidRPr="00433EAC">
              <w:t>', 'Tortilla', 'Balou');</w:t>
            </w:r>
          </w:p>
          <w:p w14:paraId="17E56DA0" w14:textId="77777777" w:rsidR="00433EAC" w:rsidRPr="005C787C" w:rsidRDefault="00433EAC" w:rsidP="00433EAC">
            <w:pPr>
              <w:rPr>
                <w:b/>
                <w:bCs/>
              </w:rPr>
            </w:pPr>
          </w:p>
        </w:tc>
        <w:tc>
          <w:tcPr>
            <w:tcW w:w="4246" w:type="dxa"/>
          </w:tcPr>
          <w:p w14:paraId="42F0FCB5" w14:textId="77777777" w:rsidR="00433EAC" w:rsidRPr="00433EAC" w:rsidRDefault="00433EAC" w:rsidP="00433EAC">
            <w:pPr>
              <w:spacing w:after="160" w:line="259" w:lineRule="auto"/>
              <w:rPr>
                <w:b/>
                <w:bCs/>
              </w:rPr>
            </w:pPr>
            <w:r w:rsidRPr="00433EAC">
              <w:rPr>
                <w:b/>
                <w:bCs/>
              </w:rPr>
              <w:t xml:space="preserve">SELECT </w:t>
            </w:r>
            <w:r w:rsidRPr="00433EAC">
              <w:t xml:space="preserve">* </w:t>
            </w:r>
          </w:p>
          <w:p w14:paraId="321B84FF" w14:textId="77777777" w:rsidR="00433EAC" w:rsidRPr="00433EAC" w:rsidRDefault="00433EAC" w:rsidP="00433EAC">
            <w:pPr>
              <w:spacing w:after="160" w:line="259" w:lineRule="auto"/>
              <w:rPr>
                <w:b/>
                <w:bCs/>
              </w:rPr>
            </w:pPr>
            <w:r w:rsidRPr="00433EAC">
              <w:rPr>
                <w:b/>
                <w:bCs/>
              </w:rPr>
              <w:t xml:space="preserve">FROM </w:t>
            </w:r>
            <w:r w:rsidRPr="00433EAC">
              <w:t xml:space="preserve">Animal </w:t>
            </w:r>
          </w:p>
          <w:p w14:paraId="64C9EAEC" w14:textId="77777777" w:rsidR="00433EAC" w:rsidRPr="00433EAC" w:rsidRDefault="00433EAC" w:rsidP="00433EAC">
            <w:pPr>
              <w:spacing w:after="160" w:line="259" w:lineRule="auto"/>
              <w:rPr>
                <w:b/>
                <w:bCs/>
              </w:rPr>
            </w:pPr>
            <w:r w:rsidRPr="00433EAC">
              <w:rPr>
                <w:b/>
                <w:bCs/>
              </w:rPr>
              <w:t xml:space="preserve">WHERE </w:t>
            </w:r>
            <w:r w:rsidRPr="00433EAC">
              <w:t>nom = 'Moka'</w:t>
            </w:r>
            <w:r w:rsidRPr="00433EAC">
              <w:rPr>
                <w:b/>
                <w:bCs/>
              </w:rPr>
              <w:t xml:space="preserve"> </w:t>
            </w:r>
          </w:p>
          <w:p w14:paraId="31465A18" w14:textId="77777777" w:rsidR="00433EAC" w:rsidRPr="00433EAC" w:rsidRDefault="00433EAC" w:rsidP="00433EAC">
            <w:pPr>
              <w:spacing w:after="160" w:line="259" w:lineRule="auto"/>
              <w:rPr>
                <w:b/>
                <w:bCs/>
              </w:rPr>
            </w:pPr>
            <w:r w:rsidRPr="00433EAC">
              <w:rPr>
                <w:b/>
                <w:bCs/>
              </w:rPr>
              <w:t xml:space="preserve">    OR </w:t>
            </w:r>
            <w:r w:rsidRPr="00433EAC">
              <w:t>nom = '</w:t>
            </w:r>
            <w:proofErr w:type="spellStart"/>
            <w:r w:rsidRPr="00433EAC">
              <w:t>Bilba</w:t>
            </w:r>
            <w:proofErr w:type="spellEnd"/>
            <w:r w:rsidRPr="00433EAC">
              <w:t>'</w:t>
            </w:r>
            <w:r w:rsidRPr="00433EAC">
              <w:rPr>
                <w:b/>
                <w:bCs/>
              </w:rPr>
              <w:t xml:space="preserve"> </w:t>
            </w:r>
          </w:p>
          <w:p w14:paraId="72FB15F2" w14:textId="77777777" w:rsidR="00433EAC" w:rsidRPr="00433EAC" w:rsidRDefault="00433EAC" w:rsidP="00433EAC">
            <w:pPr>
              <w:spacing w:after="160" w:line="259" w:lineRule="auto"/>
              <w:rPr>
                <w:b/>
                <w:bCs/>
              </w:rPr>
            </w:pPr>
            <w:r w:rsidRPr="00433EAC">
              <w:rPr>
                <w:b/>
                <w:bCs/>
              </w:rPr>
              <w:t xml:space="preserve">    OR </w:t>
            </w:r>
            <w:r w:rsidRPr="00433EAC">
              <w:t>nom = 'Tortilla'</w:t>
            </w:r>
            <w:r w:rsidRPr="00433EAC">
              <w:rPr>
                <w:b/>
                <w:bCs/>
              </w:rPr>
              <w:t xml:space="preserve"> </w:t>
            </w:r>
          </w:p>
          <w:p w14:paraId="57AB5CEE" w14:textId="784F12CF" w:rsidR="00433EAC" w:rsidRPr="005C787C" w:rsidRDefault="00433EAC" w:rsidP="00433EAC">
            <w:pPr>
              <w:spacing w:after="160" w:line="259" w:lineRule="auto"/>
              <w:rPr>
                <w:b/>
                <w:bCs/>
              </w:rPr>
            </w:pPr>
            <w:r w:rsidRPr="00433EAC">
              <w:rPr>
                <w:b/>
                <w:bCs/>
              </w:rPr>
              <w:t xml:space="preserve">    OR </w:t>
            </w:r>
            <w:r w:rsidRPr="00433EAC">
              <w:t>nom = 'Balou'</w:t>
            </w:r>
            <w:r>
              <w:rPr>
                <w:b/>
                <w:bCs/>
              </w:rPr>
              <w:t> ;</w:t>
            </w:r>
          </w:p>
        </w:tc>
      </w:tr>
    </w:tbl>
    <w:p w14:paraId="7BE0D2BA" w14:textId="77777777" w:rsidR="00433EAC" w:rsidRDefault="00433EAC" w:rsidP="00E77BA8"/>
    <w:p w14:paraId="60CD4E77" w14:textId="0CFEAAD4" w:rsidR="00433EAC" w:rsidRDefault="00433EAC" w:rsidP="00433EAC">
      <w:pPr>
        <w:pStyle w:val="Titre2"/>
      </w:pPr>
      <w:r>
        <w:t>Effacer des données</w:t>
      </w:r>
      <w:r w:rsidR="00D57546">
        <w:t xml:space="preserve"> (</w:t>
      </w:r>
      <w:proofErr w:type="spellStart"/>
      <w:r w:rsidR="00D57546">
        <w:t>Delete</w:t>
      </w:r>
      <w:proofErr w:type="spellEnd"/>
      <w:r w:rsidR="00D57546">
        <w:t>)</w:t>
      </w:r>
    </w:p>
    <w:p w14:paraId="7E69187D" w14:textId="1657FBB6" w:rsidR="00D57546" w:rsidRPr="00433EAC" w:rsidRDefault="00D57546" w:rsidP="00D57546">
      <w:pPr>
        <w:rPr>
          <w:b/>
          <w:bCs/>
        </w:rPr>
      </w:pPr>
      <w:r>
        <w:rPr>
          <w:b/>
          <w:bCs/>
        </w:rPr>
        <w:t>E</w:t>
      </w:r>
      <w:r w:rsidRPr="00433EAC">
        <w:rPr>
          <w:b/>
          <w:bCs/>
        </w:rPr>
        <w:t xml:space="preserve">xemple </w:t>
      </w:r>
      <w:r>
        <w:rPr>
          <w:b/>
          <w:bCs/>
        </w:rPr>
        <w:t xml:space="preserve">pour effacer </w:t>
      </w:r>
      <w:r w:rsidRPr="00433EAC">
        <w:rPr>
          <w:b/>
          <w:bCs/>
        </w:rPr>
        <w:t>de données</w:t>
      </w:r>
    </w:p>
    <w:p w14:paraId="499818A5" w14:textId="77777777" w:rsidR="00433EAC" w:rsidRPr="00401A08" w:rsidRDefault="00433EAC" w:rsidP="00D57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401A08">
        <w:rPr>
          <w:b/>
          <w:bCs/>
        </w:rPr>
        <w:t>DELETE</w:t>
      </w:r>
      <w:r w:rsidRPr="00401A08">
        <w:t xml:space="preserve"> </w:t>
      </w:r>
      <w:r w:rsidRPr="00401A08">
        <w:rPr>
          <w:b/>
          <w:bCs/>
        </w:rPr>
        <w:t>FROM</w:t>
      </w:r>
      <w:r w:rsidRPr="00401A08">
        <w:t xml:space="preserve"> Animal </w:t>
      </w:r>
    </w:p>
    <w:p w14:paraId="6AF6463C" w14:textId="77777777" w:rsidR="00433EAC" w:rsidRPr="00401A08" w:rsidRDefault="00433EAC" w:rsidP="00D57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401A08">
        <w:rPr>
          <w:b/>
          <w:bCs/>
        </w:rPr>
        <w:t>WHERE</w:t>
      </w:r>
      <w:r w:rsidRPr="00401A08">
        <w:t xml:space="preserve"> nom = 'Zoulou';</w:t>
      </w:r>
    </w:p>
    <w:p w14:paraId="0C44E1D3" w14:textId="77777777" w:rsidR="00433EAC" w:rsidRDefault="00433EAC" w:rsidP="00433EAC"/>
    <w:p w14:paraId="3E6763AC" w14:textId="76E893F9" w:rsidR="00433EAC" w:rsidRPr="00433EAC" w:rsidRDefault="00433EAC" w:rsidP="00433EAC">
      <w:pPr>
        <w:pStyle w:val="Titre2"/>
      </w:pPr>
      <w:r>
        <w:t>Sauvegarder des tables</w:t>
      </w:r>
    </w:p>
    <w:p w14:paraId="1D51B84F" w14:textId="28A38A78" w:rsidR="005C787C" w:rsidRPr="00D57546" w:rsidRDefault="005C787C" w:rsidP="00E77BA8">
      <w:pPr>
        <w:rPr>
          <w:b/>
          <w:bCs/>
        </w:rPr>
      </w:pPr>
      <w:r w:rsidRPr="00D57546">
        <w:rPr>
          <w:b/>
          <w:bCs/>
        </w:rPr>
        <w:t>Sauvegarder</w:t>
      </w:r>
      <w:r w:rsidR="00D57546" w:rsidRPr="00D57546">
        <w:rPr>
          <w:b/>
          <w:bCs/>
        </w:rPr>
        <w:t xml:space="preserve"> une table</w:t>
      </w:r>
    </w:p>
    <w:p w14:paraId="4E45DC32" w14:textId="3304074D" w:rsidR="00401A08" w:rsidRPr="00401A08" w:rsidRDefault="00401A08" w:rsidP="00D57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Source Code Pro" w:eastAsia="Times New Roman" w:hAnsi="Source Code Pro" w:cs="Courier New"/>
          <w:color w:val="1C1C1C"/>
          <w:kern w:val="0"/>
          <w:sz w:val="21"/>
          <w:szCs w:val="21"/>
          <w:lang w:eastAsia="fr-FR"/>
        </w:rPr>
      </w:pPr>
      <w:proofErr w:type="spellStart"/>
      <w:r w:rsidRPr="00401A08">
        <w:rPr>
          <w:rFonts w:ascii="Source Code Pro" w:eastAsia="Times New Roman" w:hAnsi="Source Code Pro" w:cs="Courier New"/>
          <w:color w:val="1C1C1C"/>
          <w:kern w:val="0"/>
          <w:sz w:val="21"/>
          <w:szCs w:val="21"/>
          <w:lang w:eastAsia="fr-FR"/>
        </w:rPr>
        <w:t>mysqldump</w:t>
      </w:r>
      <w:proofErr w:type="spellEnd"/>
      <w:r w:rsidRPr="00401A08">
        <w:rPr>
          <w:rFonts w:ascii="Source Code Pro" w:eastAsia="Times New Roman" w:hAnsi="Source Code Pro" w:cs="Courier New"/>
          <w:color w:val="1C1C1C"/>
          <w:kern w:val="0"/>
          <w:sz w:val="21"/>
          <w:szCs w:val="21"/>
          <w:lang w:eastAsia="fr-FR"/>
        </w:rPr>
        <w:t> -u </w:t>
      </w:r>
      <w:proofErr w:type="spellStart"/>
      <w:r w:rsidRPr="00401A08">
        <w:rPr>
          <w:rFonts w:ascii="Source Code Pro" w:eastAsia="Times New Roman" w:hAnsi="Source Code Pro" w:cs="Courier New"/>
          <w:color w:val="1C1C1C"/>
          <w:kern w:val="0"/>
          <w:sz w:val="21"/>
          <w:szCs w:val="21"/>
          <w:lang w:eastAsia="fr-FR"/>
        </w:rPr>
        <w:t>sdz</w:t>
      </w:r>
      <w:proofErr w:type="spellEnd"/>
      <w:r w:rsidRPr="00401A08">
        <w:rPr>
          <w:rFonts w:ascii="Source Code Pro" w:eastAsia="Times New Roman" w:hAnsi="Source Code Pro" w:cs="Courier New"/>
          <w:color w:val="1C1C1C"/>
          <w:kern w:val="0"/>
          <w:sz w:val="21"/>
          <w:szCs w:val="21"/>
          <w:lang w:eastAsia="fr-FR"/>
        </w:rPr>
        <w:t> -p </w:t>
      </w:r>
      <w:proofErr w:type="spellStart"/>
      <w:r w:rsidRPr="00401A08">
        <w:rPr>
          <w:rFonts w:ascii="Source Code Pro" w:eastAsia="Times New Roman" w:hAnsi="Source Code Pro" w:cs="Courier New"/>
          <w:color w:val="1C1C1C"/>
          <w:kern w:val="0"/>
          <w:sz w:val="21"/>
          <w:szCs w:val="21"/>
          <w:lang w:eastAsia="fr-FR"/>
        </w:rPr>
        <w:t>elevage</w:t>
      </w:r>
      <w:proofErr w:type="spellEnd"/>
      <w:r w:rsidRPr="00401A08">
        <w:rPr>
          <w:rFonts w:ascii="Source Code Pro" w:eastAsia="Times New Roman" w:hAnsi="Source Code Pro" w:cs="Courier New"/>
          <w:color w:val="1C1C1C"/>
          <w:kern w:val="0"/>
          <w:sz w:val="21"/>
          <w:szCs w:val="21"/>
          <w:lang w:eastAsia="fr-FR"/>
        </w:rPr>
        <w:t> &gt; </w:t>
      </w:r>
      <w:proofErr w:type="spellStart"/>
      <w:r w:rsidRPr="00401A08">
        <w:rPr>
          <w:rFonts w:ascii="Source Code Pro" w:eastAsia="Times New Roman" w:hAnsi="Source Code Pro" w:cs="Courier New"/>
          <w:color w:val="1C1C1C"/>
          <w:kern w:val="0"/>
          <w:sz w:val="21"/>
          <w:szCs w:val="21"/>
          <w:lang w:eastAsia="fr-FR"/>
        </w:rPr>
        <w:t>elevage_sauvegarde.sql</w:t>
      </w:r>
      <w:proofErr w:type="spellEnd"/>
    </w:p>
    <w:p w14:paraId="71C403C7" w14:textId="77777777" w:rsidR="005C787C" w:rsidRDefault="005C787C" w:rsidP="00E77BA8"/>
    <w:p w14:paraId="41E8B7D3" w14:textId="7D1F40C0" w:rsidR="005C787C" w:rsidRPr="00D57546" w:rsidRDefault="00D57546" w:rsidP="00E77BA8">
      <w:pPr>
        <w:rPr>
          <w:b/>
          <w:bCs/>
        </w:rPr>
      </w:pPr>
      <w:r w:rsidRPr="00D57546">
        <w:rPr>
          <w:b/>
          <w:bCs/>
        </w:rPr>
        <w:t>Importer une table</w:t>
      </w:r>
    </w:p>
    <w:p w14:paraId="79E78A9E" w14:textId="77777777" w:rsidR="005C787C" w:rsidRPr="005C787C" w:rsidRDefault="005C787C" w:rsidP="00D57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proofErr w:type="spellStart"/>
      <w:r w:rsidRPr="005C787C">
        <w:t>mysql</w:t>
      </w:r>
      <w:proofErr w:type="spellEnd"/>
      <w:r w:rsidRPr="005C787C">
        <w:t> </w:t>
      </w:r>
      <w:proofErr w:type="spellStart"/>
      <w:r w:rsidRPr="005C787C">
        <w:t>nom_base</w:t>
      </w:r>
      <w:proofErr w:type="spellEnd"/>
      <w:r w:rsidRPr="005C787C">
        <w:t> &lt; </w:t>
      </w:r>
      <w:proofErr w:type="spellStart"/>
      <w:r w:rsidRPr="005C787C">
        <w:t>chemin_fichier_de_sauvegarde.sql</w:t>
      </w:r>
      <w:proofErr w:type="spellEnd"/>
    </w:p>
    <w:p w14:paraId="0BD0625C" w14:textId="77777777" w:rsidR="005C787C" w:rsidRDefault="005C787C" w:rsidP="00E77BA8"/>
    <w:p w14:paraId="5307F71A" w14:textId="4C716E07" w:rsidR="00401A08" w:rsidRDefault="00433EAC" w:rsidP="00433EAC">
      <w:pPr>
        <w:pStyle w:val="Titre2"/>
      </w:pPr>
      <w:r>
        <w:t>Modifier des données</w:t>
      </w:r>
      <w:r w:rsidR="00D57546">
        <w:t xml:space="preserve"> (Update)</w:t>
      </w:r>
    </w:p>
    <w:p w14:paraId="5264AF5B" w14:textId="2E8083BF" w:rsidR="00D57546" w:rsidRPr="00D57546" w:rsidRDefault="00D57546" w:rsidP="00D57546">
      <w:r>
        <w:t>Modifier des données</w:t>
      </w:r>
    </w:p>
    <w:p w14:paraId="5466AD75" w14:textId="77777777" w:rsidR="00401A08" w:rsidRPr="00401A08" w:rsidRDefault="00401A08" w:rsidP="00401A08">
      <w:r w:rsidRPr="00401A08">
        <w:rPr>
          <w:b/>
          <w:bCs/>
        </w:rPr>
        <w:t>UPDATE</w:t>
      </w:r>
      <w:r w:rsidRPr="00401A08">
        <w:t xml:space="preserve"> Animal </w:t>
      </w:r>
    </w:p>
    <w:p w14:paraId="02195246" w14:textId="77777777" w:rsidR="00401A08" w:rsidRPr="00401A08" w:rsidRDefault="00401A08" w:rsidP="00401A08">
      <w:r w:rsidRPr="00401A08">
        <w:rPr>
          <w:b/>
          <w:bCs/>
        </w:rPr>
        <w:t>SET</w:t>
      </w:r>
      <w:r w:rsidRPr="00401A08">
        <w:t xml:space="preserve"> sexe='F', nom='Pataude' </w:t>
      </w:r>
    </w:p>
    <w:p w14:paraId="20760912" w14:textId="77777777" w:rsidR="00401A08" w:rsidRPr="00401A08" w:rsidRDefault="00401A08" w:rsidP="00401A08">
      <w:r w:rsidRPr="00401A08">
        <w:rPr>
          <w:b/>
          <w:bCs/>
        </w:rPr>
        <w:t>WHERE</w:t>
      </w:r>
      <w:r w:rsidRPr="00401A08">
        <w:t xml:space="preserve"> id=21;</w:t>
      </w:r>
    </w:p>
    <w:p w14:paraId="7A987765" w14:textId="77777777" w:rsidR="00401A08" w:rsidRDefault="00401A08" w:rsidP="00E77BA8"/>
    <w:p w14:paraId="2424C793" w14:textId="6DC64FC2" w:rsidR="00D57546" w:rsidRDefault="00D57546" w:rsidP="00D57546">
      <w:pPr>
        <w:pStyle w:val="Titre1"/>
      </w:pPr>
      <w:r>
        <w:t>Travail à faire :</w:t>
      </w:r>
    </w:p>
    <w:p w14:paraId="1E5DAFDF" w14:textId="77777777" w:rsidR="00D57546" w:rsidRPr="00D57546" w:rsidRDefault="00D57546" w:rsidP="00D57546"/>
    <w:p w14:paraId="4974282A" w14:textId="7E1408D2" w:rsidR="00D57546" w:rsidRDefault="00D57546" w:rsidP="00D57546">
      <w:pPr>
        <w:pStyle w:val="Paragraphedeliste"/>
        <w:numPr>
          <w:ilvl w:val="0"/>
          <w:numId w:val="17"/>
        </w:numPr>
      </w:pPr>
      <w:r>
        <w:t xml:space="preserve">Télécharger le fichier </w:t>
      </w:r>
      <w:hyperlink r:id="rId39" w:history="1">
        <w:r w:rsidRPr="009A37AB">
          <w:rPr>
            <w:rStyle w:val="Lienhypertexte"/>
          </w:rPr>
          <w:t>https://sql.sh/ressources/sql-departement-france/departement.sql</w:t>
        </w:r>
      </w:hyperlink>
      <w:r>
        <w:t xml:space="preserve"> </w:t>
      </w:r>
    </w:p>
    <w:p w14:paraId="6FA78875" w14:textId="603E7A65" w:rsidR="00D57546" w:rsidRDefault="00D57546" w:rsidP="00D57546">
      <w:pPr>
        <w:pStyle w:val="Paragraphedeliste"/>
        <w:numPr>
          <w:ilvl w:val="0"/>
          <w:numId w:val="17"/>
        </w:numPr>
      </w:pPr>
      <w:r>
        <w:t>Le placer dans votre dossier</w:t>
      </w:r>
    </w:p>
    <w:p w14:paraId="52E1E86E" w14:textId="0B7A88A1" w:rsidR="00D57546" w:rsidRDefault="00D57546" w:rsidP="00D57546">
      <w:pPr>
        <w:pStyle w:val="Paragraphedeliste"/>
        <w:numPr>
          <w:ilvl w:val="0"/>
          <w:numId w:val="17"/>
        </w:numPr>
      </w:pPr>
      <w:r>
        <w:t>Importer ce fichier dans votre base</w:t>
      </w:r>
    </w:p>
    <w:p w14:paraId="63ABDFEE" w14:textId="0B135B6D" w:rsidR="00D57546" w:rsidRDefault="00D57546" w:rsidP="00D57546">
      <w:pPr>
        <w:pStyle w:val="Paragraphedeliste"/>
        <w:numPr>
          <w:ilvl w:val="0"/>
          <w:numId w:val="17"/>
        </w:numPr>
      </w:pPr>
      <w:r>
        <w:t>Lire les départements en fonction de l’</w:t>
      </w:r>
      <w:r w:rsidRPr="00D57546">
        <w:t xml:space="preserve"> </w:t>
      </w:r>
      <w:proofErr w:type="spellStart"/>
      <w:r w:rsidRPr="00D57546">
        <w:t>departement_id</w:t>
      </w:r>
      <w:proofErr w:type="spellEnd"/>
      <w:r>
        <w:t xml:space="preserve"> compris entre 10 et 20</w:t>
      </w:r>
    </w:p>
    <w:p w14:paraId="27B4C729" w14:textId="43CF4F23" w:rsidR="00D57546" w:rsidRDefault="00D57546" w:rsidP="00D57546">
      <w:pPr>
        <w:pStyle w:val="Paragraphedeliste"/>
        <w:numPr>
          <w:ilvl w:val="0"/>
          <w:numId w:val="17"/>
        </w:numPr>
      </w:pPr>
      <w:r>
        <w:t>Lire les départements dont le nom commence par A</w:t>
      </w:r>
    </w:p>
    <w:p w14:paraId="5B2F05D6" w14:textId="7B9E9A21" w:rsidR="00D57546" w:rsidRDefault="00D57546" w:rsidP="00D57546">
      <w:pPr>
        <w:pStyle w:val="Paragraphedeliste"/>
        <w:numPr>
          <w:ilvl w:val="0"/>
          <w:numId w:val="17"/>
        </w:numPr>
      </w:pPr>
      <w:r>
        <w:t xml:space="preserve">Ajouter la colonne </w:t>
      </w:r>
      <w:proofErr w:type="spellStart"/>
      <w:r>
        <w:t>prefecture</w:t>
      </w:r>
      <w:proofErr w:type="spellEnd"/>
    </w:p>
    <w:p w14:paraId="20F19C97" w14:textId="1382ACF7" w:rsidR="00D57546" w:rsidRPr="00D57546" w:rsidRDefault="00D57546" w:rsidP="00D57546">
      <w:pPr>
        <w:pStyle w:val="Paragraphedeliste"/>
        <w:numPr>
          <w:ilvl w:val="0"/>
          <w:numId w:val="17"/>
        </w:numPr>
      </w:pPr>
      <w:r>
        <w:t xml:space="preserve">Et ajouter la préfecture de la première ligne </w:t>
      </w:r>
    </w:p>
    <w:sectPr w:rsidR="00D57546" w:rsidRPr="00D57546" w:rsidSect="00031D25">
      <w:footerReference w:type="default" r:id="rId40"/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1024E1D" w14:textId="77777777" w:rsidR="0025331D" w:rsidRDefault="0025331D" w:rsidP="000C1787">
      <w:pPr>
        <w:spacing w:after="0" w:line="240" w:lineRule="auto"/>
      </w:pPr>
      <w:r>
        <w:separator/>
      </w:r>
    </w:p>
  </w:endnote>
  <w:endnote w:type="continuationSeparator" w:id="0">
    <w:p w14:paraId="701A064D" w14:textId="77777777" w:rsidR="0025331D" w:rsidRDefault="0025331D" w:rsidP="000C178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Source Code Pro">
    <w:panose1 w:val="020B0509030403020204"/>
    <w:charset w:val="00"/>
    <w:family w:val="modern"/>
    <w:pitch w:val="fixed"/>
    <w:sig w:usb0="200002F7" w:usb1="020038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2135631259"/>
      <w:docPartObj>
        <w:docPartGallery w:val="Page Numbers (Bottom of Page)"/>
        <w:docPartUnique/>
      </w:docPartObj>
    </w:sdtPr>
    <w:sdtContent>
      <w:p w14:paraId="01B015C7" w14:textId="4D882F3E" w:rsidR="000C1787" w:rsidRDefault="000C1787" w:rsidP="000C1787">
        <w:pPr>
          <w:pStyle w:val="Pieddepage"/>
          <w:pBdr>
            <w:top w:val="single" w:sz="4" w:space="1" w:color="auto"/>
          </w:pBdr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  <w:r>
          <w:t>/</w:t>
        </w:r>
        <w:fldSimple w:instr=" NUMPAGES   \* MERGEFORMAT ">
          <w:r>
            <w:rPr>
              <w:noProof/>
            </w:rPr>
            <w:t>17</w:t>
          </w:r>
        </w:fldSimple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D903A16" w14:textId="77777777" w:rsidR="0025331D" w:rsidRDefault="0025331D" w:rsidP="000C1787">
      <w:pPr>
        <w:spacing w:after="0" w:line="240" w:lineRule="auto"/>
      </w:pPr>
      <w:r>
        <w:separator/>
      </w:r>
    </w:p>
  </w:footnote>
  <w:footnote w:type="continuationSeparator" w:id="0">
    <w:p w14:paraId="585928EF" w14:textId="77777777" w:rsidR="0025331D" w:rsidRDefault="0025331D" w:rsidP="000C178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7612D2"/>
    <w:multiLevelType w:val="multilevel"/>
    <w:tmpl w:val="48F691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5721D28"/>
    <w:multiLevelType w:val="hybridMultilevel"/>
    <w:tmpl w:val="901C2920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A07457"/>
    <w:multiLevelType w:val="hybridMultilevel"/>
    <w:tmpl w:val="DD443B70"/>
    <w:lvl w:ilvl="0" w:tplc="040C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0BF0177E"/>
    <w:multiLevelType w:val="multilevel"/>
    <w:tmpl w:val="BEB24E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0BB09C5"/>
    <w:multiLevelType w:val="hybridMultilevel"/>
    <w:tmpl w:val="D1869076"/>
    <w:lvl w:ilvl="0" w:tplc="040C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23EC45ED"/>
    <w:multiLevelType w:val="hybridMultilevel"/>
    <w:tmpl w:val="CC1A8D90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F41322"/>
    <w:multiLevelType w:val="hybridMultilevel"/>
    <w:tmpl w:val="789C902A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4F2AE6"/>
    <w:multiLevelType w:val="multilevel"/>
    <w:tmpl w:val="EF10FA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0C951F7"/>
    <w:multiLevelType w:val="multilevel"/>
    <w:tmpl w:val="040C0025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3C107A6C"/>
    <w:multiLevelType w:val="hybridMultilevel"/>
    <w:tmpl w:val="87D4732A"/>
    <w:lvl w:ilvl="0" w:tplc="040C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3F515A9C"/>
    <w:multiLevelType w:val="hybridMultilevel"/>
    <w:tmpl w:val="D3EA6A68"/>
    <w:lvl w:ilvl="0" w:tplc="040C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4FCE6262"/>
    <w:multiLevelType w:val="multilevel"/>
    <w:tmpl w:val="0A721E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1EF1516"/>
    <w:multiLevelType w:val="multilevel"/>
    <w:tmpl w:val="3C749D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2D4581D"/>
    <w:multiLevelType w:val="hybridMultilevel"/>
    <w:tmpl w:val="29F04962"/>
    <w:lvl w:ilvl="0" w:tplc="040C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53EB1E3F"/>
    <w:multiLevelType w:val="hybridMultilevel"/>
    <w:tmpl w:val="1F1E1A50"/>
    <w:lvl w:ilvl="0" w:tplc="040C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66051E58"/>
    <w:multiLevelType w:val="multilevel"/>
    <w:tmpl w:val="A6408A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797C4CAE"/>
    <w:multiLevelType w:val="hybridMultilevel"/>
    <w:tmpl w:val="D2A82FE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10321525">
    <w:abstractNumId w:val="11"/>
  </w:num>
  <w:num w:numId="2" w16cid:durableId="2113166262">
    <w:abstractNumId w:val="7"/>
  </w:num>
  <w:num w:numId="3" w16cid:durableId="433786223">
    <w:abstractNumId w:val="1"/>
  </w:num>
  <w:num w:numId="4" w16cid:durableId="1209998735">
    <w:abstractNumId w:val="6"/>
  </w:num>
  <w:num w:numId="5" w16cid:durableId="880827247">
    <w:abstractNumId w:val="15"/>
  </w:num>
  <w:num w:numId="6" w16cid:durableId="659623966">
    <w:abstractNumId w:val="0"/>
  </w:num>
  <w:num w:numId="7" w16cid:durableId="1460881370">
    <w:abstractNumId w:val="3"/>
  </w:num>
  <w:num w:numId="8" w16cid:durableId="573121934">
    <w:abstractNumId w:val="12"/>
  </w:num>
  <w:num w:numId="9" w16cid:durableId="1966691330">
    <w:abstractNumId w:val="4"/>
  </w:num>
  <w:num w:numId="10" w16cid:durableId="1631785563">
    <w:abstractNumId w:val="14"/>
  </w:num>
  <w:num w:numId="11" w16cid:durableId="1187133630">
    <w:abstractNumId w:val="2"/>
  </w:num>
  <w:num w:numId="12" w16cid:durableId="1420370183">
    <w:abstractNumId w:val="9"/>
  </w:num>
  <w:num w:numId="13" w16cid:durableId="389965495">
    <w:abstractNumId w:val="10"/>
  </w:num>
  <w:num w:numId="14" w16cid:durableId="733742585">
    <w:abstractNumId w:val="13"/>
  </w:num>
  <w:num w:numId="15" w16cid:durableId="1665236990">
    <w:abstractNumId w:val="16"/>
  </w:num>
  <w:num w:numId="16" w16cid:durableId="1642415950">
    <w:abstractNumId w:val="8"/>
  </w:num>
  <w:num w:numId="17" w16cid:durableId="66266173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/>
  <w:defaultTabStop w:val="708"/>
  <w:hyphenationZone w:val="425"/>
  <w:drawingGridHorizontalSpacing w:val="120"/>
  <w:displayHorizontalDrawingGridEvery w:val="2"/>
  <w:displayVerticalDrawingGridEvery w:val="2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474B"/>
    <w:rsid w:val="00031D25"/>
    <w:rsid w:val="000321F8"/>
    <w:rsid w:val="000C1787"/>
    <w:rsid w:val="000C5C8F"/>
    <w:rsid w:val="0016398F"/>
    <w:rsid w:val="001708D1"/>
    <w:rsid w:val="0025331D"/>
    <w:rsid w:val="00272236"/>
    <w:rsid w:val="002922FE"/>
    <w:rsid w:val="002B24AA"/>
    <w:rsid w:val="00380795"/>
    <w:rsid w:val="003B2A4E"/>
    <w:rsid w:val="003C67CF"/>
    <w:rsid w:val="00401A08"/>
    <w:rsid w:val="0040357F"/>
    <w:rsid w:val="00433EAC"/>
    <w:rsid w:val="00443FB2"/>
    <w:rsid w:val="00503EF9"/>
    <w:rsid w:val="00537072"/>
    <w:rsid w:val="00545A13"/>
    <w:rsid w:val="005C787C"/>
    <w:rsid w:val="005D1822"/>
    <w:rsid w:val="00607749"/>
    <w:rsid w:val="00665B47"/>
    <w:rsid w:val="006A578B"/>
    <w:rsid w:val="006C1CE7"/>
    <w:rsid w:val="006F3CA8"/>
    <w:rsid w:val="007102D7"/>
    <w:rsid w:val="007344A4"/>
    <w:rsid w:val="0075582E"/>
    <w:rsid w:val="007C2812"/>
    <w:rsid w:val="00813AF5"/>
    <w:rsid w:val="00814BED"/>
    <w:rsid w:val="0086527B"/>
    <w:rsid w:val="00916FB7"/>
    <w:rsid w:val="0093045C"/>
    <w:rsid w:val="009D630E"/>
    <w:rsid w:val="00A81386"/>
    <w:rsid w:val="00B408B1"/>
    <w:rsid w:val="00C3474B"/>
    <w:rsid w:val="00C43EDF"/>
    <w:rsid w:val="00C62C45"/>
    <w:rsid w:val="00CA4634"/>
    <w:rsid w:val="00D57546"/>
    <w:rsid w:val="00DD74B8"/>
    <w:rsid w:val="00E6031A"/>
    <w:rsid w:val="00E77BA8"/>
    <w:rsid w:val="00EA7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61C7A5"/>
  <w15:chartTrackingRefBased/>
  <w15:docId w15:val="{ACD6BE59-4626-4648-9B41-D12276A3B3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fr-F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C3474B"/>
    <w:pPr>
      <w:keepNext/>
      <w:keepLines/>
      <w:numPr>
        <w:numId w:val="16"/>
      </w:numPr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3474B"/>
    <w:pPr>
      <w:keepNext/>
      <w:keepLines/>
      <w:numPr>
        <w:ilvl w:val="1"/>
        <w:numId w:val="16"/>
      </w:numPr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C3474B"/>
    <w:pPr>
      <w:keepNext/>
      <w:keepLines/>
      <w:numPr>
        <w:ilvl w:val="2"/>
        <w:numId w:val="16"/>
      </w:numPr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C3474B"/>
    <w:pPr>
      <w:keepNext/>
      <w:keepLines/>
      <w:numPr>
        <w:ilvl w:val="3"/>
        <w:numId w:val="16"/>
      </w:numPr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C3474B"/>
    <w:pPr>
      <w:keepNext/>
      <w:keepLines/>
      <w:numPr>
        <w:ilvl w:val="4"/>
        <w:numId w:val="16"/>
      </w:numPr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C3474B"/>
    <w:pPr>
      <w:keepNext/>
      <w:keepLines/>
      <w:numPr>
        <w:ilvl w:val="5"/>
        <w:numId w:val="16"/>
      </w:numPr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C3474B"/>
    <w:pPr>
      <w:keepNext/>
      <w:keepLines/>
      <w:numPr>
        <w:ilvl w:val="6"/>
        <w:numId w:val="16"/>
      </w:numPr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C3474B"/>
    <w:pPr>
      <w:keepNext/>
      <w:keepLines/>
      <w:numPr>
        <w:ilvl w:val="7"/>
        <w:numId w:val="16"/>
      </w:numPr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C3474B"/>
    <w:pPr>
      <w:keepNext/>
      <w:keepLines/>
      <w:numPr>
        <w:ilvl w:val="8"/>
        <w:numId w:val="16"/>
      </w:numPr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C3474B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Titre2Car">
    <w:name w:val="Titre 2 Car"/>
    <w:basedOn w:val="Policepardfaut"/>
    <w:link w:val="Titre2"/>
    <w:uiPriority w:val="9"/>
    <w:rsid w:val="00C3474B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Titre3Car">
    <w:name w:val="Titre 3 Car"/>
    <w:basedOn w:val="Policepardfaut"/>
    <w:link w:val="Titre3"/>
    <w:uiPriority w:val="9"/>
    <w:semiHidden/>
    <w:rsid w:val="00C3474B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Titre4Car">
    <w:name w:val="Titre 4 Car"/>
    <w:basedOn w:val="Policepardfaut"/>
    <w:link w:val="Titre4"/>
    <w:uiPriority w:val="9"/>
    <w:semiHidden/>
    <w:rsid w:val="00C3474B"/>
    <w:rPr>
      <w:rFonts w:eastAsiaTheme="majorEastAsia" w:cstheme="majorBidi"/>
      <w:i/>
      <w:iCs/>
      <w:color w:val="0F4761" w:themeColor="accent1" w:themeShade="BF"/>
    </w:rPr>
  </w:style>
  <w:style w:type="character" w:customStyle="1" w:styleId="Titre5Car">
    <w:name w:val="Titre 5 Car"/>
    <w:basedOn w:val="Policepardfaut"/>
    <w:link w:val="Titre5"/>
    <w:uiPriority w:val="9"/>
    <w:semiHidden/>
    <w:rsid w:val="00C3474B"/>
    <w:rPr>
      <w:rFonts w:eastAsiaTheme="majorEastAsia" w:cstheme="majorBidi"/>
      <w:color w:val="0F4761" w:themeColor="accent1" w:themeShade="BF"/>
    </w:rPr>
  </w:style>
  <w:style w:type="character" w:customStyle="1" w:styleId="Titre6Car">
    <w:name w:val="Titre 6 Car"/>
    <w:basedOn w:val="Policepardfaut"/>
    <w:link w:val="Titre6"/>
    <w:uiPriority w:val="9"/>
    <w:semiHidden/>
    <w:rsid w:val="00C3474B"/>
    <w:rPr>
      <w:rFonts w:eastAsiaTheme="majorEastAsia" w:cstheme="majorBidi"/>
      <w:i/>
      <w:iCs/>
      <w:color w:val="595959" w:themeColor="text1" w:themeTint="A6"/>
    </w:rPr>
  </w:style>
  <w:style w:type="character" w:customStyle="1" w:styleId="Titre7Car">
    <w:name w:val="Titre 7 Car"/>
    <w:basedOn w:val="Policepardfaut"/>
    <w:link w:val="Titre7"/>
    <w:uiPriority w:val="9"/>
    <w:semiHidden/>
    <w:rsid w:val="00C3474B"/>
    <w:rPr>
      <w:rFonts w:eastAsiaTheme="majorEastAsia" w:cstheme="majorBidi"/>
      <w:color w:val="595959" w:themeColor="text1" w:themeTint="A6"/>
    </w:rPr>
  </w:style>
  <w:style w:type="character" w:customStyle="1" w:styleId="Titre8Car">
    <w:name w:val="Titre 8 Car"/>
    <w:basedOn w:val="Policepardfaut"/>
    <w:link w:val="Titre8"/>
    <w:uiPriority w:val="9"/>
    <w:semiHidden/>
    <w:rsid w:val="00C3474B"/>
    <w:rPr>
      <w:rFonts w:eastAsiaTheme="majorEastAsia" w:cstheme="majorBidi"/>
      <w:i/>
      <w:iCs/>
      <w:color w:val="272727" w:themeColor="text1" w:themeTint="D8"/>
    </w:rPr>
  </w:style>
  <w:style w:type="character" w:customStyle="1" w:styleId="Titre9Car">
    <w:name w:val="Titre 9 Car"/>
    <w:basedOn w:val="Policepardfaut"/>
    <w:link w:val="Titre9"/>
    <w:uiPriority w:val="9"/>
    <w:semiHidden/>
    <w:rsid w:val="00C3474B"/>
    <w:rPr>
      <w:rFonts w:eastAsiaTheme="majorEastAsia" w:cstheme="majorBidi"/>
      <w:color w:val="272727" w:themeColor="text1" w:themeTint="D8"/>
    </w:rPr>
  </w:style>
  <w:style w:type="paragraph" w:styleId="Titre">
    <w:name w:val="Title"/>
    <w:basedOn w:val="Normal"/>
    <w:next w:val="Normal"/>
    <w:link w:val="TitreCar"/>
    <w:uiPriority w:val="10"/>
    <w:qFormat/>
    <w:rsid w:val="00C3474B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C3474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C3474B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ous-titreCar">
    <w:name w:val="Sous-titre Car"/>
    <w:basedOn w:val="Policepardfaut"/>
    <w:link w:val="Sous-titre"/>
    <w:uiPriority w:val="11"/>
    <w:rsid w:val="00C3474B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Citation">
    <w:name w:val="Quote"/>
    <w:basedOn w:val="Normal"/>
    <w:next w:val="Normal"/>
    <w:link w:val="CitationCar"/>
    <w:uiPriority w:val="29"/>
    <w:qFormat/>
    <w:rsid w:val="00C3474B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CitationCar">
    <w:name w:val="Citation Car"/>
    <w:basedOn w:val="Policepardfaut"/>
    <w:link w:val="Citation"/>
    <w:uiPriority w:val="29"/>
    <w:rsid w:val="00C3474B"/>
    <w:rPr>
      <w:i/>
      <w:iCs/>
      <w:color w:val="404040" w:themeColor="text1" w:themeTint="BF"/>
    </w:rPr>
  </w:style>
  <w:style w:type="paragraph" w:styleId="Paragraphedeliste">
    <w:name w:val="List Paragraph"/>
    <w:basedOn w:val="Normal"/>
    <w:uiPriority w:val="34"/>
    <w:qFormat/>
    <w:rsid w:val="00C3474B"/>
    <w:pPr>
      <w:ind w:left="720"/>
      <w:contextualSpacing/>
    </w:pPr>
  </w:style>
  <w:style w:type="character" w:styleId="Accentuationintense">
    <w:name w:val="Intense Emphasis"/>
    <w:basedOn w:val="Policepardfaut"/>
    <w:uiPriority w:val="21"/>
    <w:qFormat/>
    <w:rsid w:val="00C3474B"/>
    <w:rPr>
      <w:i/>
      <w:iCs/>
      <w:color w:val="0F4761" w:themeColor="accent1" w:themeShade="BF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C3474B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CitationintenseCar">
    <w:name w:val="Citation intense Car"/>
    <w:basedOn w:val="Policepardfaut"/>
    <w:link w:val="Citationintense"/>
    <w:uiPriority w:val="30"/>
    <w:rsid w:val="00C3474B"/>
    <w:rPr>
      <w:i/>
      <w:iCs/>
      <w:color w:val="0F4761" w:themeColor="accent1" w:themeShade="BF"/>
    </w:rPr>
  </w:style>
  <w:style w:type="character" w:styleId="Rfrenceintense">
    <w:name w:val="Intense Reference"/>
    <w:basedOn w:val="Policepardfaut"/>
    <w:uiPriority w:val="32"/>
    <w:qFormat/>
    <w:rsid w:val="00C3474B"/>
    <w:rPr>
      <w:b/>
      <w:bCs/>
      <w:smallCaps/>
      <w:color w:val="0F4761" w:themeColor="accent1" w:themeShade="BF"/>
      <w:spacing w:val="5"/>
    </w:rPr>
  </w:style>
  <w:style w:type="character" w:styleId="Lienhypertexte">
    <w:name w:val="Hyperlink"/>
    <w:basedOn w:val="Policepardfaut"/>
    <w:uiPriority w:val="99"/>
    <w:unhideWhenUsed/>
    <w:rsid w:val="00545A13"/>
    <w:rPr>
      <w:color w:val="467886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545A13"/>
    <w:rPr>
      <w:color w:val="605E5C"/>
      <w:shd w:val="clear" w:color="auto" w:fill="E1DFDD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401A0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kern w:val="0"/>
      <w:sz w:val="20"/>
      <w:szCs w:val="20"/>
      <w:lang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401A08"/>
    <w:rPr>
      <w:rFonts w:ascii="Courier New" w:eastAsia="Times New Roman" w:hAnsi="Courier New" w:cs="Courier New"/>
      <w:kern w:val="0"/>
      <w:sz w:val="20"/>
      <w:szCs w:val="20"/>
      <w:lang w:eastAsia="fr-FR"/>
    </w:rPr>
  </w:style>
  <w:style w:type="character" w:customStyle="1" w:styleId="go">
    <w:name w:val="go"/>
    <w:basedOn w:val="Policepardfaut"/>
    <w:rsid w:val="00401A08"/>
  </w:style>
  <w:style w:type="paragraph" w:styleId="En-tte">
    <w:name w:val="header"/>
    <w:basedOn w:val="Normal"/>
    <w:link w:val="En-tteCar"/>
    <w:uiPriority w:val="99"/>
    <w:unhideWhenUsed/>
    <w:rsid w:val="000C178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0C1787"/>
  </w:style>
  <w:style w:type="paragraph" w:styleId="Pieddepage">
    <w:name w:val="footer"/>
    <w:basedOn w:val="Normal"/>
    <w:link w:val="PieddepageCar"/>
    <w:uiPriority w:val="99"/>
    <w:unhideWhenUsed/>
    <w:rsid w:val="000C178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0C1787"/>
  </w:style>
  <w:style w:type="paragraph" w:styleId="Sansinterligne">
    <w:name w:val="No Spacing"/>
    <w:uiPriority w:val="1"/>
    <w:qFormat/>
    <w:rsid w:val="000C1787"/>
    <w:pPr>
      <w:spacing w:after="0" w:line="240" w:lineRule="auto"/>
    </w:pPr>
  </w:style>
  <w:style w:type="character" w:styleId="Lienhypertextesuivivisit">
    <w:name w:val="FollowedHyperlink"/>
    <w:basedOn w:val="Policepardfaut"/>
    <w:uiPriority w:val="99"/>
    <w:semiHidden/>
    <w:unhideWhenUsed/>
    <w:rsid w:val="006C1CE7"/>
    <w:rPr>
      <w:color w:val="96607D" w:themeColor="followedHyperlink"/>
      <w:u w:val="single"/>
    </w:rPr>
  </w:style>
  <w:style w:type="table" w:styleId="Grilledutableau">
    <w:name w:val="Table Grid"/>
    <w:basedOn w:val="TableauNormal"/>
    <w:uiPriority w:val="39"/>
    <w:rsid w:val="000321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9" Type="http://schemas.openxmlformats.org/officeDocument/2006/relationships/hyperlink" Target="https://sql.sh/ressources/sql-departement-france/departement.sql" TargetMode="External"/><Relationship Id="rId21" Type="http://schemas.openxmlformats.org/officeDocument/2006/relationships/image" Target="media/image12.emf"/><Relationship Id="rId34" Type="http://schemas.openxmlformats.org/officeDocument/2006/relationships/hyperlink" Target="https://zestedesavoir.com/tutoriels/730/administrez-vos-bases-de-donnees-avec-mysql/948_mysql-et-les-bases-du-langage-sql/3929_creation-de-tables/" TargetMode="External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s://mariadb.com/docs/server/clients-and-utilities/mariadb-client/" TargetMode="External"/><Relationship Id="rId29" Type="http://schemas.openxmlformats.org/officeDocument/2006/relationships/hyperlink" Target="https://labex.io/fr/learn/database" TargetMode="Externa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1.vsdx"/><Relationship Id="rId32" Type="http://schemas.openxmlformats.org/officeDocument/2006/relationships/image" Target="media/image19.png"/><Relationship Id="rId37" Type="http://schemas.openxmlformats.org/officeDocument/2006/relationships/hyperlink" Target="https://zestedesavoir.com/tutoriels/730/administrez-vos-bases-de-donnees-avec-mysql/948_mysql-et-les-bases-du-langage-sql/3931_insertion-de-donnees/" TargetMode="External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emf"/><Relationship Id="rId28" Type="http://schemas.openxmlformats.org/officeDocument/2006/relationships/image" Target="media/image17.png"/><Relationship Id="rId36" Type="http://schemas.openxmlformats.org/officeDocument/2006/relationships/hyperlink" Target="https://zestedesavoir.com/tutoriels/730/administrez-vos-bases-de-donnees-avec-mysql/948_mysql-et-les-bases-du-langage-sql/3930_modification-dune-table/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hyperlink" Target="https://zestedesavoir.com/tutoriels/730/administrez-vos-bases-de-donnees-avec-mysql/948_mysql-et-les-bases-du-langage-sql/3927_les-types-de-donnees/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zestedesavoir.com/tutoriels/730/administrez-vos-bases-de-donnees-avec-mysql/948_mysql-et-les-bases-du-langage-sql/3925_introduction/" TargetMode="External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1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image" Target="media/image20.png"/><Relationship Id="rId38" Type="http://schemas.openxmlformats.org/officeDocument/2006/relationships/hyperlink" Target="https://zestedesavoir.com/tutoriels/730/administrez-vos-bases-de-donnees-avec-mysql/948_mysql-et-les-bases-du-langage-sql/3932_selection-de-donnees/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5E5D3D-79CF-4318-AAF2-D20691DEA1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5</TotalTime>
  <Pages>18</Pages>
  <Words>2922</Words>
  <Characters>16071</Characters>
  <Application>Microsoft Office Word</Application>
  <DocSecurity>0</DocSecurity>
  <Lines>133</Lines>
  <Paragraphs>37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res</vt:lpstr>
      </vt:variant>
      <vt:variant>
        <vt:i4>16</vt:i4>
      </vt:variant>
    </vt:vector>
  </HeadingPairs>
  <TitlesOfParts>
    <vt:vector size="17" baseType="lpstr">
      <vt:lpstr/>
      <vt:lpstr>Introduction</vt:lpstr>
      <vt:lpstr>    Problématique</vt:lpstr>
      <vt:lpstr>    Les bases de données et leur utilisation (SGBD)</vt:lpstr>
      <vt:lpstr>    Votre travail sur mariadb (architecture logicielle et organisation)</vt:lpstr>
      <vt:lpstr>    Compte root et les autres comptes :</vt:lpstr>
      <vt:lpstr>    Les types de variables</vt:lpstr>
      <vt:lpstr>Création de tables</vt:lpstr>
      <vt:lpstr>gestion des données dans une table</vt:lpstr>
      <vt:lpstr>    Insertion de données dans la base (insert)</vt:lpstr>
      <vt:lpstr>    Insertion d’un fichier csv dans une base</vt:lpstr>
      <vt:lpstr>    Exécution de commande sql dans un fichier</vt:lpstr>
      <vt:lpstr>    Sélection de données</vt:lpstr>
      <vt:lpstr>    Effacer des données (Delete)</vt:lpstr>
      <vt:lpstr>    Sauvegarder des tables</vt:lpstr>
      <vt:lpstr>    Modifier des données (Update)</vt:lpstr>
      <vt:lpstr>Travail à faire :</vt:lpstr>
    </vt:vector>
  </TitlesOfParts>
  <Company/>
  <LinksUpToDate>false</LinksUpToDate>
  <CharactersWithSpaces>18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an-Louis Salvat</dc:creator>
  <cp:keywords/>
  <dc:description/>
  <cp:lastModifiedBy>Jean-Louis Salvat</cp:lastModifiedBy>
  <cp:revision>9</cp:revision>
  <dcterms:created xsi:type="dcterms:W3CDTF">2026-01-06T07:04:00Z</dcterms:created>
  <dcterms:modified xsi:type="dcterms:W3CDTF">2026-01-08T14:48:00Z</dcterms:modified>
</cp:coreProperties>
</file>